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721523" w14:textId="77777777" w:rsidR="00055670" w:rsidRDefault="00055670" w:rsidP="00D84A88">
      <w:pPr>
        <w:rPr>
          <w:lang w:eastAsia="zh-CN"/>
        </w:rPr>
      </w:pPr>
    </w:p>
    <w:p w14:paraId="41A1DEDE" w14:textId="77777777" w:rsidR="00055670" w:rsidRDefault="00055670" w:rsidP="00D84A88">
      <w:pPr>
        <w:rPr>
          <w:lang w:eastAsia="zh-CN"/>
        </w:rPr>
      </w:pPr>
    </w:p>
    <w:p w14:paraId="79EFCDDA" w14:textId="77777777" w:rsidR="00055670" w:rsidRDefault="00055670" w:rsidP="00D84A88">
      <w:pPr>
        <w:rPr>
          <w:lang w:eastAsia="zh-CN"/>
        </w:rPr>
      </w:pPr>
    </w:p>
    <w:p w14:paraId="7FB910EA" w14:textId="77777777" w:rsidR="00055670" w:rsidRPr="004524DA" w:rsidRDefault="00055670" w:rsidP="00D84A88">
      <w:pPr>
        <w:tabs>
          <w:tab w:val="left" w:pos="5224"/>
        </w:tabs>
        <w:rPr>
          <w:rFonts w:ascii="宋体"/>
          <w:sz w:val="32"/>
          <w:lang w:eastAsia="zh-CN"/>
        </w:rPr>
      </w:pPr>
    </w:p>
    <w:p w14:paraId="79CAD06C" w14:textId="77777777" w:rsidR="00055670" w:rsidRDefault="009C0365" w:rsidP="00D84A88">
      <w:pPr>
        <w:spacing w:before="120" w:after="120"/>
        <w:jc w:val="center"/>
        <w:rPr>
          <w:rFonts w:ascii="黑体" w:eastAsia="黑体" w:hAnsi="黑体"/>
          <w:b/>
          <w:sz w:val="52"/>
          <w:szCs w:val="52"/>
          <w:lang w:eastAsia="zh-CN"/>
        </w:rPr>
      </w:pPr>
      <w:r>
        <w:rPr>
          <w:rFonts w:ascii="黑体" w:eastAsia="黑体" w:hAnsi="黑体" w:hint="eastAsia"/>
          <w:b/>
          <w:sz w:val="52"/>
          <w:szCs w:val="52"/>
          <w:lang w:eastAsia="zh-CN"/>
        </w:rPr>
        <w:t>天源集团数字化管理平台</w:t>
      </w:r>
    </w:p>
    <w:p w14:paraId="74AAC354" w14:textId="77777777" w:rsidR="00055670" w:rsidRPr="00852A8C" w:rsidRDefault="00055670" w:rsidP="00D84A88">
      <w:pPr>
        <w:jc w:val="center"/>
        <w:rPr>
          <w:rFonts w:ascii="黑体" w:eastAsia="黑体" w:hAnsi="宋体"/>
          <w:b/>
          <w:bCs/>
          <w:color w:val="000000"/>
          <w:sz w:val="56"/>
          <w:lang w:val="en-GB" w:eastAsia="zh-CN"/>
        </w:rPr>
      </w:pPr>
    </w:p>
    <w:p w14:paraId="561476B5" w14:textId="77777777" w:rsidR="00055670" w:rsidRDefault="00055670" w:rsidP="00D84A88">
      <w:pPr>
        <w:jc w:val="center"/>
        <w:rPr>
          <w:rFonts w:ascii="黑体" w:eastAsia="黑体" w:hAnsi="宋体"/>
          <w:b/>
          <w:bCs/>
          <w:color w:val="000000"/>
          <w:sz w:val="56"/>
          <w:lang w:val="en-GB" w:eastAsia="zh-CN"/>
        </w:rPr>
      </w:pPr>
    </w:p>
    <w:p w14:paraId="6A1AEE12" w14:textId="77777777" w:rsidR="00055670" w:rsidRPr="00AF676D" w:rsidRDefault="00055670" w:rsidP="00D84A88">
      <w:pPr>
        <w:jc w:val="center"/>
        <w:rPr>
          <w:rFonts w:ascii="黑体" w:eastAsia="黑体"/>
          <w:b/>
          <w:sz w:val="52"/>
          <w:szCs w:val="52"/>
          <w:lang w:eastAsia="zh-CN"/>
        </w:rPr>
      </w:pPr>
    </w:p>
    <w:p w14:paraId="262C0D18" w14:textId="77777777" w:rsidR="00055670" w:rsidRPr="00A84C73" w:rsidRDefault="00055670" w:rsidP="00D84A88">
      <w:pPr>
        <w:jc w:val="center"/>
        <w:rPr>
          <w:rFonts w:ascii="黑体" w:eastAsia="黑体"/>
          <w:b/>
          <w:sz w:val="52"/>
          <w:szCs w:val="52"/>
          <w:lang w:eastAsia="zh-CN"/>
        </w:rPr>
      </w:pPr>
      <w:r>
        <w:rPr>
          <w:rFonts w:ascii="黑体" w:eastAsia="黑体" w:hint="eastAsia"/>
          <w:b/>
          <w:sz w:val="52"/>
          <w:szCs w:val="52"/>
          <w:lang w:eastAsia="zh-CN"/>
        </w:rPr>
        <w:t>详细设计说明书</w:t>
      </w:r>
    </w:p>
    <w:p w14:paraId="02FF226C" w14:textId="77777777" w:rsidR="00055670" w:rsidRPr="00A84C73" w:rsidRDefault="00055670" w:rsidP="00D84A88">
      <w:pPr>
        <w:jc w:val="center"/>
        <w:rPr>
          <w:rFonts w:ascii="黑体" w:eastAsia="黑体"/>
          <w:b/>
          <w:sz w:val="52"/>
          <w:szCs w:val="52"/>
          <w:lang w:eastAsia="zh-CN"/>
        </w:rPr>
      </w:pPr>
    </w:p>
    <w:p w14:paraId="10D82E67" w14:textId="77777777" w:rsidR="00055670" w:rsidRPr="004524DA" w:rsidRDefault="00055670" w:rsidP="00D84A88">
      <w:pPr>
        <w:jc w:val="center"/>
        <w:rPr>
          <w:rFonts w:ascii="宋体"/>
          <w:sz w:val="32"/>
          <w:lang w:eastAsia="zh-CN"/>
        </w:rPr>
      </w:pPr>
    </w:p>
    <w:p w14:paraId="5078DC7E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47AFABA9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39593CB9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2F7B663E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2C0E149E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3339BECD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49598A4D" w14:textId="77777777" w:rsidR="00055670" w:rsidRDefault="00055670" w:rsidP="00D84A88">
      <w:pPr>
        <w:rPr>
          <w:rFonts w:ascii="黑体" w:eastAsia="黑体" w:hAnsi="宋体"/>
          <w:b/>
          <w:sz w:val="36"/>
          <w:szCs w:val="36"/>
          <w:lang w:eastAsia="zh-CN"/>
        </w:rPr>
      </w:pPr>
    </w:p>
    <w:p w14:paraId="0B1B7EEC" w14:textId="77777777" w:rsidR="00055670" w:rsidRDefault="00055670" w:rsidP="00D84A88">
      <w:pPr>
        <w:snapToGrid w:val="0"/>
        <w:spacing w:line="300" w:lineRule="auto"/>
        <w:jc w:val="center"/>
        <w:rPr>
          <w:rStyle w:val="aff"/>
          <w:bCs/>
          <w:szCs w:val="36"/>
          <w:lang w:eastAsia="zh-CN"/>
        </w:rPr>
      </w:pPr>
      <w:r>
        <w:rPr>
          <w:rStyle w:val="aff"/>
          <w:bCs/>
          <w:szCs w:val="36"/>
          <w:lang w:eastAsia="zh-CN"/>
        </w:rPr>
        <w:t>BPM</w:t>
      </w:r>
      <w:r>
        <w:rPr>
          <w:rStyle w:val="aff"/>
          <w:rFonts w:hint="eastAsia"/>
          <w:bCs/>
          <w:szCs w:val="36"/>
          <w:lang w:eastAsia="zh-CN"/>
        </w:rPr>
        <w:t>项目组</w:t>
      </w:r>
    </w:p>
    <w:p w14:paraId="38E0DA22" w14:textId="77777777" w:rsidR="00055670" w:rsidRDefault="00055670" w:rsidP="00D84A88">
      <w:pPr>
        <w:jc w:val="center"/>
        <w:rPr>
          <w:rStyle w:val="aff"/>
          <w:bCs/>
          <w:szCs w:val="36"/>
          <w:lang w:eastAsia="zh-CN"/>
        </w:rPr>
      </w:pPr>
      <w:r>
        <w:rPr>
          <w:rStyle w:val="aff"/>
          <w:bCs/>
          <w:szCs w:val="36"/>
          <w:lang w:eastAsia="zh-CN"/>
        </w:rPr>
        <w:t>201</w:t>
      </w:r>
      <w:r w:rsidR="004F35F6">
        <w:rPr>
          <w:rStyle w:val="aff"/>
          <w:bCs/>
          <w:szCs w:val="36"/>
          <w:lang w:eastAsia="zh-CN"/>
        </w:rPr>
        <w:t>9</w:t>
      </w:r>
      <w:r>
        <w:rPr>
          <w:rStyle w:val="aff"/>
          <w:rFonts w:hint="eastAsia"/>
          <w:bCs/>
          <w:szCs w:val="36"/>
          <w:lang w:eastAsia="zh-CN"/>
        </w:rPr>
        <w:t>年</w:t>
      </w:r>
      <w:r w:rsidR="004F35F6">
        <w:rPr>
          <w:rStyle w:val="aff"/>
          <w:bCs/>
          <w:szCs w:val="36"/>
          <w:lang w:eastAsia="zh-CN"/>
        </w:rPr>
        <w:t>09</w:t>
      </w:r>
      <w:r>
        <w:rPr>
          <w:rStyle w:val="aff"/>
          <w:rFonts w:hint="eastAsia"/>
          <w:bCs/>
          <w:szCs w:val="36"/>
          <w:lang w:eastAsia="zh-CN"/>
        </w:rPr>
        <w:t>月</w:t>
      </w:r>
      <w:r w:rsidR="00F66FA9">
        <w:rPr>
          <w:rStyle w:val="aff"/>
          <w:bCs/>
          <w:szCs w:val="36"/>
          <w:lang w:eastAsia="zh-CN"/>
        </w:rPr>
        <w:t>20</w:t>
      </w:r>
      <w:r>
        <w:rPr>
          <w:rStyle w:val="aff"/>
          <w:rFonts w:hint="eastAsia"/>
          <w:bCs/>
          <w:szCs w:val="36"/>
          <w:lang w:eastAsia="zh-CN"/>
        </w:rPr>
        <w:t>日</w:t>
      </w:r>
    </w:p>
    <w:p w14:paraId="251D1F3F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69448602" w14:textId="77777777" w:rsidR="00055670" w:rsidRDefault="00055670" w:rsidP="00D84A88">
      <w:pPr>
        <w:spacing w:line="360" w:lineRule="auto"/>
        <w:rPr>
          <w:rFonts w:ascii="宋体"/>
          <w:b/>
          <w:lang w:eastAsia="zh-CN"/>
        </w:rPr>
      </w:pPr>
    </w:p>
    <w:p w14:paraId="04D5D791" w14:textId="77777777" w:rsidR="00055670" w:rsidRPr="00820642" w:rsidRDefault="00175810" w:rsidP="00D84A88">
      <w:pPr>
        <w:snapToGrid w:val="0"/>
        <w:spacing w:line="30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lang w:eastAsia="zh-CN"/>
        </w:rPr>
        <w:br w:type="page"/>
      </w:r>
      <w:r w:rsidR="00055670" w:rsidRPr="00820642">
        <w:rPr>
          <w:rFonts w:ascii="微软雅黑" w:eastAsia="微软雅黑" w:hAnsi="微软雅黑" w:hint="eastAsia"/>
          <w:b/>
          <w:lang w:eastAsia="zh-CN"/>
        </w:rPr>
        <w:lastRenderedPageBreak/>
        <w:t>变更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58"/>
        <w:gridCol w:w="1427"/>
        <w:gridCol w:w="1558"/>
        <w:gridCol w:w="2986"/>
        <w:gridCol w:w="1276"/>
      </w:tblGrid>
      <w:tr w:rsidR="00055670" w:rsidRPr="00820642" w14:paraId="18008075" w14:textId="77777777" w:rsidTr="00470F6D">
        <w:trPr>
          <w:trHeight w:val="412"/>
          <w:jc w:val="center"/>
        </w:trPr>
        <w:tc>
          <w:tcPr>
            <w:tcW w:w="1258" w:type="dxa"/>
            <w:shd w:val="clear" w:color="auto" w:fill="BFBFBF"/>
            <w:vAlign w:val="center"/>
          </w:tcPr>
          <w:p w14:paraId="1ABB8B2D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版本</w:t>
            </w:r>
          </w:p>
        </w:tc>
        <w:tc>
          <w:tcPr>
            <w:tcW w:w="1427" w:type="dxa"/>
            <w:shd w:val="clear" w:color="auto" w:fill="BFBFBF"/>
            <w:vAlign w:val="center"/>
          </w:tcPr>
          <w:p w14:paraId="27D70B5A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作者</w:t>
            </w:r>
          </w:p>
        </w:tc>
        <w:tc>
          <w:tcPr>
            <w:tcW w:w="1558" w:type="dxa"/>
            <w:shd w:val="clear" w:color="auto" w:fill="BFBFBF"/>
            <w:vAlign w:val="center"/>
          </w:tcPr>
          <w:p w14:paraId="7FDB328A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日期</w:t>
            </w:r>
          </w:p>
        </w:tc>
        <w:tc>
          <w:tcPr>
            <w:tcW w:w="2986" w:type="dxa"/>
            <w:shd w:val="clear" w:color="auto" w:fill="BFBFBF"/>
            <w:vAlign w:val="center"/>
          </w:tcPr>
          <w:p w14:paraId="172ED6D7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变更索引</w:t>
            </w:r>
          </w:p>
        </w:tc>
        <w:tc>
          <w:tcPr>
            <w:tcW w:w="1276" w:type="dxa"/>
            <w:shd w:val="clear" w:color="auto" w:fill="BFBFBF"/>
          </w:tcPr>
          <w:p w14:paraId="7AF4AF92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>
              <w:rPr>
                <w:rFonts w:ascii="微软雅黑" w:eastAsia="微软雅黑" w:hAnsi="微软雅黑" w:cs="Arial" w:hint="eastAsia"/>
                <w:b w:val="0"/>
                <w:bCs w:val="0"/>
              </w:rPr>
              <w:t>审核者</w:t>
            </w:r>
          </w:p>
        </w:tc>
      </w:tr>
      <w:tr w:rsidR="00055670" w:rsidRPr="00820642" w14:paraId="1D89A14B" w14:textId="77777777" w:rsidTr="00470F6D">
        <w:trPr>
          <w:jc w:val="center"/>
        </w:trPr>
        <w:tc>
          <w:tcPr>
            <w:tcW w:w="1258" w:type="dxa"/>
          </w:tcPr>
          <w:p w14:paraId="664CCB43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  <w:r w:rsidRPr="00820642">
              <w:rPr>
                <w:rFonts w:ascii="微软雅黑" w:eastAsia="微软雅黑" w:hAnsi="微软雅黑" w:cs="Arial"/>
                <w:b w:val="0"/>
              </w:rPr>
              <w:t>V1.0</w:t>
            </w:r>
          </w:p>
        </w:tc>
        <w:tc>
          <w:tcPr>
            <w:tcW w:w="1427" w:type="dxa"/>
          </w:tcPr>
          <w:p w14:paraId="2B1EC379" w14:textId="77777777" w:rsidR="00055670" w:rsidRPr="00820642" w:rsidRDefault="00FB4817" w:rsidP="00FB4817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  <w:r>
              <w:rPr>
                <w:rFonts w:ascii="微软雅黑" w:eastAsia="微软雅黑" w:hAnsi="微软雅黑" w:cs="Arial" w:hint="eastAsia"/>
                <w:b w:val="0"/>
              </w:rPr>
              <w:t>王辰</w:t>
            </w:r>
          </w:p>
        </w:tc>
        <w:tc>
          <w:tcPr>
            <w:tcW w:w="1558" w:type="dxa"/>
          </w:tcPr>
          <w:p w14:paraId="563DD5A4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  <w:r w:rsidRPr="00820642">
              <w:rPr>
                <w:rFonts w:ascii="微软雅黑" w:eastAsia="微软雅黑" w:hAnsi="微软雅黑" w:cs="Arial"/>
                <w:b w:val="0"/>
              </w:rPr>
              <w:t>201</w:t>
            </w:r>
            <w:r w:rsidR="00F66FA9">
              <w:rPr>
                <w:rFonts w:ascii="微软雅黑" w:eastAsia="微软雅黑" w:hAnsi="微软雅黑" w:cs="Arial"/>
                <w:b w:val="0"/>
              </w:rPr>
              <w:t>9</w:t>
            </w:r>
            <w:r w:rsidRPr="00820642">
              <w:rPr>
                <w:rFonts w:ascii="微软雅黑" w:eastAsia="微软雅黑" w:hAnsi="微软雅黑" w:cs="Arial"/>
                <w:b w:val="0"/>
              </w:rPr>
              <w:t>-</w:t>
            </w:r>
            <w:r w:rsidR="00F66FA9">
              <w:rPr>
                <w:rFonts w:ascii="微软雅黑" w:eastAsia="微软雅黑" w:hAnsi="微软雅黑" w:cs="Arial"/>
                <w:b w:val="0"/>
              </w:rPr>
              <w:t>09</w:t>
            </w:r>
            <w:r w:rsidRPr="00820642">
              <w:rPr>
                <w:rFonts w:ascii="微软雅黑" w:eastAsia="微软雅黑" w:hAnsi="微软雅黑" w:cs="Arial"/>
                <w:b w:val="0"/>
              </w:rPr>
              <w:t>-</w:t>
            </w:r>
            <w:r w:rsidR="00F66FA9">
              <w:rPr>
                <w:rFonts w:ascii="微软雅黑" w:eastAsia="微软雅黑" w:hAnsi="微软雅黑" w:cs="Arial"/>
                <w:b w:val="0"/>
              </w:rPr>
              <w:t>20</w:t>
            </w:r>
          </w:p>
        </w:tc>
        <w:tc>
          <w:tcPr>
            <w:tcW w:w="2986" w:type="dxa"/>
          </w:tcPr>
          <w:p w14:paraId="1D39E8DF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</w:rPr>
              <w:t>创建文档</w:t>
            </w:r>
          </w:p>
        </w:tc>
        <w:tc>
          <w:tcPr>
            <w:tcW w:w="1276" w:type="dxa"/>
          </w:tcPr>
          <w:p w14:paraId="51A762E4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5422263E" w14:textId="77777777" w:rsidTr="00470F6D">
        <w:trPr>
          <w:jc w:val="center"/>
        </w:trPr>
        <w:tc>
          <w:tcPr>
            <w:tcW w:w="1258" w:type="dxa"/>
          </w:tcPr>
          <w:p w14:paraId="43FD7344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6D3BDA4E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2C32E40A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3763174B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6F8172E8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04D60446" w14:textId="77777777" w:rsidTr="00470F6D">
        <w:trPr>
          <w:jc w:val="center"/>
        </w:trPr>
        <w:tc>
          <w:tcPr>
            <w:tcW w:w="1258" w:type="dxa"/>
          </w:tcPr>
          <w:p w14:paraId="3D21EB05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5941F821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52D8F79C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689FEB8B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5A1C2576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411250B3" w14:textId="77777777" w:rsidTr="00470F6D">
        <w:trPr>
          <w:jc w:val="center"/>
        </w:trPr>
        <w:tc>
          <w:tcPr>
            <w:tcW w:w="1258" w:type="dxa"/>
          </w:tcPr>
          <w:p w14:paraId="216EB431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2F038F92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36A7B0BA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5A339D7F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092DE762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3A472D9B" w14:textId="77777777" w:rsidTr="00470F6D">
        <w:trPr>
          <w:jc w:val="center"/>
        </w:trPr>
        <w:tc>
          <w:tcPr>
            <w:tcW w:w="1258" w:type="dxa"/>
          </w:tcPr>
          <w:p w14:paraId="76AEC268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296518C0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26735917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322D8AF1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18381340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515ABAFD" w14:textId="77777777" w:rsidTr="00470F6D">
        <w:trPr>
          <w:jc w:val="center"/>
        </w:trPr>
        <w:tc>
          <w:tcPr>
            <w:tcW w:w="1258" w:type="dxa"/>
          </w:tcPr>
          <w:p w14:paraId="57AD655B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321629ED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17534915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71277840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123D3659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7D50C326" w14:textId="77777777" w:rsidTr="00470F6D">
        <w:trPr>
          <w:jc w:val="center"/>
        </w:trPr>
        <w:tc>
          <w:tcPr>
            <w:tcW w:w="1258" w:type="dxa"/>
          </w:tcPr>
          <w:p w14:paraId="20C460C4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28C1056A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0FF96E8E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6F12F627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457A3BB1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7F0218C9" w14:textId="77777777" w:rsidTr="00470F6D">
        <w:trPr>
          <w:jc w:val="center"/>
        </w:trPr>
        <w:tc>
          <w:tcPr>
            <w:tcW w:w="1258" w:type="dxa"/>
          </w:tcPr>
          <w:p w14:paraId="1E5B7E72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370E95C9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4595069A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012B1FD6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6E70F8B5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099DA8CA" w14:textId="77777777" w:rsidTr="00470F6D">
        <w:trPr>
          <w:jc w:val="center"/>
        </w:trPr>
        <w:tc>
          <w:tcPr>
            <w:tcW w:w="1258" w:type="dxa"/>
          </w:tcPr>
          <w:p w14:paraId="0E7DC518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09FED6C1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108163F6" w14:textId="77777777" w:rsidR="00055670" w:rsidRPr="00820642" w:rsidRDefault="00055670" w:rsidP="00470F6D">
            <w:pPr>
              <w:pStyle w:val="af0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4EE49089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3189AC24" w14:textId="77777777" w:rsidR="00055670" w:rsidRPr="00820642" w:rsidRDefault="00055670" w:rsidP="00470F6D">
            <w:pPr>
              <w:pStyle w:val="af0"/>
              <w:rPr>
                <w:rFonts w:ascii="微软雅黑" w:eastAsia="微软雅黑" w:hAnsi="微软雅黑" w:cs="Arial"/>
                <w:b w:val="0"/>
              </w:rPr>
            </w:pPr>
          </w:p>
        </w:tc>
      </w:tr>
    </w:tbl>
    <w:p w14:paraId="0060FA58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2370B4D9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35D6A91F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0722ECA5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61DD3C5F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7F61FED2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6D79B739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7176E623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7967C439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1CDFB41F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4D0DD504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26B1C66F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0D164AD9" w14:textId="77777777" w:rsidR="00055670" w:rsidRPr="0083089D" w:rsidRDefault="00055670" w:rsidP="00D84A88">
      <w:pPr>
        <w:rPr>
          <w:rFonts w:ascii="微软雅黑" w:eastAsia="微软雅黑" w:hAnsi="微软雅黑"/>
          <w:b/>
          <w:szCs w:val="30"/>
          <w:lang w:eastAsia="zh-CN"/>
        </w:rPr>
      </w:pPr>
      <w:r w:rsidRPr="0083089D">
        <w:rPr>
          <w:rFonts w:ascii="微软雅黑" w:eastAsia="微软雅黑" w:hAnsi="微软雅黑" w:hint="eastAsia"/>
          <w:b/>
          <w:szCs w:val="30"/>
          <w:lang w:eastAsia="zh-CN"/>
        </w:rPr>
        <w:t>重要声明：</w:t>
      </w:r>
    </w:p>
    <w:p w14:paraId="2B4214FD" w14:textId="77777777" w:rsidR="00055670" w:rsidRPr="00820642" w:rsidRDefault="00055670" w:rsidP="00D84A88">
      <w:pPr>
        <w:jc w:val="both"/>
        <w:rPr>
          <w:rFonts w:ascii="微软雅黑" w:eastAsia="微软雅黑" w:hAnsi="微软雅黑"/>
          <w:lang w:eastAsia="zh-CN"/>
        </w:rPr>
      </w:pPr>
      <w:r w:rsidRPr="0083089D">
        <w:rPr>
          <w:rFonts w:ascii="微软雅黑" w:eastAsia="微软雅黑" w:hAnsi="微软雅黑"/>
          <w:lang w:eastAsia="zh-CN"/>
        </w:rPr>
        <w:tab/>
      </w:r>
      <w:r w:rsidRPr="00E42AAA">
        <w:rPr>
          <w:rFonts w:ascii="微软雅黑" w:eastAsia="微软雅黑" w:hAnsi="微软雅黑" w:hint="eastAsia"/>
          <w:b/>
          <w:i/>
          <w:sz w:val="21"/>
          <w:szCs w:val="21"/>
          <w:lang w:eastAsia="zh-CN"/>
        </w:rPr>
        <w:t>本文件是一份机密文件，任何阅读者均应承担保密义务，只在客户的雇员、有关专家、伙伴在获得授权对本文件进行评估时方可解密。本文件中的有关内容未经书面许可，本文件任何内容不得被复制或抄袭用于任何目的。请阅读者本着诚信的原则保证本文件的保密性，我们表示衷心感谢！</w:t>
      </w:r>
      <w:r w:rsidRPr="00E42AAA">
        <w:rPr>
          <w:rFonts w:ascii="微软雅黑" w:eastAsia="微软雅黑" w:hAnsi="微软雅黑"/>
          <w:b/>
          <w:i/>
          <w:color w:val="4472C4"/>
          <w:sz w:val="21"/>
          <w:szCs w:val="21"/>
          <w:lang w:eastAsia="zh-CN"/>
        </w:rPr>
        <w:t> </w:t>
      </w:r>
    </w:p>
    <w:p w14:paraId="212C038E" w14:textId="77777777" w:rsidR="00055670" w:rsidRPr="002B2056" w:rsidRDefault="00955780" w:rsidP="002707D3">
      <w:pPr>
        <w:pStyle w:val="TOC"/>
        <w:numPr>
          <w:ilvl w:val="0"/>
          <w:numId w:val="0"/>
        </w:numPr>
        <w:spacing w:line="360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lang w:val="zh-CN"/>
        </w:rPr>
        <w:br w:type="page"/>
      </w:r>
      <w:r w:rsidR="00055670" w:rsidRPr="002B2056">
        <w:rPr>
          <w:rFonts w:ascii="微软雅黑" w:eastAsia="微软雅黑" w:hAnsi="微软雅黑" w:hint="eastAsia"/>
          <w:lang w:val="zh-CN"/>
        </w:rPr>
        <w:lastRenderedPageBreak/>
        <w:t>目录</w:t>
      </w:r>
    </w:p>
    <w:p w14:paraId="309129AA" w14:textId="77777777" w:rsidR="00F219C7" w:rsidRDefault="00055670">
      <w:pPr>
        <w:pStyle w:val="TOC1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r>
        <w:rPr>
          <w:rFonts w:ascii="微软雅黑" w:eastAsia="微软雅黑" w:hAnsi="微软雅黑"/>
        </w:rPr>
        <w:fldChar w:fldCharType="begin"/>
      </w:r>
      <w:r>
        <w:rPr>
          <w:rFonts w:ascii="微软雅黑" w:eastAsia="微软雅黑" w:hAnsi="微软雅黑"/>
        </w:rPr>
        <w:instrText xml:space="preserve"> TOC \o "1-3" \h \z \u </w:instrText>
      </w:r>
      <w:r>
        <w:rPr>
          <w:rFonts w:ascii="微软雅黑" w:eastAsia="微软雅黑" w:hAnsi="微软雅黑"/>
        </w:rPr>
        <w:fldChar w:fldCharType="separate"/>
      </w:r>
      <w:hyperlink w:anchor="_Toc19866585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1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引言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5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4</w:t>
        </w:r>
        <w:r w:rsidR="00F219C7">
          <w:rPr>
            <w:noProof/>
            <w:webHidden/>
          </w:rPr>
          <w:fldChar w:fldCharType="end"/>
        </w:r>
      </w:hyperlink>
    </w:p>
    <w:p w14:paraId="4BF838BF" w14:textId="77777777" w:rsidR="00F219C7" w:rsidRDefault="00876FEB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86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1.1、目的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6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14:paraId="0CA5D700" w14:textId="77777777" w:rsidR="00F219C7" w:rsidRDefault="00876FEB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87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1.</w:t>
        </w:r>
        <w:r w:rsidR="00F219C7" w:rsidRPr="00210AD6">
          <w:rPr>
            <w:rStyle w:val="ae"/>
            <w:rFonts w:ascii="微软雅黑" w:eastAsia="微软雅黑" w:hAnsi="微软雅黑"/>
            <w:noProof/>
          </w:rPr>
          <w:t>2、范围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7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14:paraId="5135C5C9" w14:textId="77777777" w:rsidR="00F219C7" w:rsidRDefault="00876FEB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88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1.</w:t>
        </w:r>
        <w:r w:rsidR="00F219C7" w:rsidRPr="00210AD6">
          <w:rPr>
            <w:rStyle w:val="ae"/>
            <w:rFonts w:ascii="微软雅黑" w:eastAsia="微软雅黑" w:hAnsi="微软雅黑"/>
            <w:noProof/>
          </w:rPr>
          <w:t>3、说明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8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14:paraId="16F17EFF" w14:textId="77777777" w:rsidR="00F219C7" w:rsidRDefault="00876FEB">
      <w:pPr>
        <w:pStyle w:val="TOC1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19866589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2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系统概述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9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14:paraId="49A1C158" w14:textId="77777777" w:rsidR="00F219C7" w:rsidRDefault="00876FEB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90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2.1、整体业务逻辑图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90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14:paraId="5D833C76" w14:textId="77777777" w:rsidR="00F219C7" w:rsidRDefault="00876FEB">
      <w:pPr>
        <w:pStyle w:val="TOC1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19866591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3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详细设计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91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</w:t>
        </w:r>
        <w:r w:rsidR="00F219C7">
          <w:rPr>
            <w:noProof/>
            <w:webHidden/>
          </w:rPr>
          <w:fldChar w:fldCharType="end"/>
        </w:r>
      </w:hyperlink>
    </w:p>
    <w:p w14:paraId="0EB35F80" w14:textId="77777777" w:rsidR="00F219C7" w:rsidRDefault="00876FEB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92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3.1、采购管理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92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</w:t>
        </w:r>
        <w:r w:rsidR="00F219C7">
          <w:rPr>
            <w:noProof/>
            <w:webHidden/>
          </w:rPr>
          <w:fldChar w:fldCharType="end"/>
        </w:r>
      </w:hyperlink>
    </w:p>
    <w:p w14:paraId="126362CE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3" w:history="1">
        <w:r w:rsidR="00F219C7" w:rsidRPr="00210AD6">
          <w:rPr>
            <w:rStyle w:val="ae"/>
            <w:rFonts w:ascii="微软雅黑" w:eastAsia="微软雅黑" w:hAnsi="微软雅黑"/>
          </w:rPr>
          <w:t>3.1.1、采购计划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3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8</w:t>
        </w:r>
        <w:r w:rsidR="00F219C7">
          <w:rPr>
            <w:webHidden/>
          </w:rPr>
          <w:fldChar w:fldCharType="end"/>
        </w:r>
      </w:hyperlink>
    </w:p>
    <w:p w14:paraId="09D2403F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4" w:history="1">
        <w:r w:rsidR="00F219C7" w:rsidRPr="00210AD6">
          <w:rPr>
            <w:rStyle w:val="ae"/>
            <w:rFonts w:ascii="微软雅黑" w:eastAsia="微软雅黑" w:hAnsi="微软雅黑"/>
          </w:rPr>
          <w:t>3.1.2、采购需求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4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12</w:t>
        </w:r>
        <w:r w:rsidR="00F219C7">
          <w:rPr>
            <w:webHidden/>
          </w:rPr>
          <w:fldChar w:fldCharType="end"/>
        </w:r>
      </w:hyperlink>
    </w:p>
    <w:p w14:paraId="61F76855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5" w:history="1">
        <w:r w:rsidR="00F219C7" w:rsidRPr="00210AD6">
          <w:rPr>
            <w:rStyle w:val="ae"/>
            <w:rFonts w:ascii="微软雅黑" w:eastAsia="微软雅黑" w:hAnsi="微软雅黑"/>
          </w:rPr>
          <w:t>3.1.3、我的任务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5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15</w:t>
        </w:r>
        <w:r w:rsidR="00F219C7">
          <w:rPr>
            <w:webHidden/>
          </w:rPr>
          <w:fldChar w:fldCharType="end"/>
        </w:r>
      </w:hyperlink>
    </w:p>
    <w:p w14:paraId="6B6A6E9A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6" w:history="1">
        <w:r w:rsidR="00F219C7" w:rsidRPr="00210AD6">
          <w:rPr>
            <w:rStyle w:val="ae"/>
            <w:rFonts w:ascii="微软雅黑" w:eastAsia="微软雅黑" w:hAnsi="微软雅黑"/>
          </w:rPr>
          <w:t>3.1.4、任务分派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6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18</w:t>
        </w:r>
        <w:r w:rsidR="00F219C7">
          <w:rPr>
            <w:webHidden/>
          </w:rPr>
          <w:fldChar w:fldCharType="end"/>
        </w:r>
      </w:hyperlink>
    </w:p>
    <w:p w14:paraId="6D21EF19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7" w:history="1">
        <w:r w:rsidR="00F219C7" w:rsidRPr="00210AD6">
          <w:rPr>
            <w:rStyle w:val="ae"/>
            <w:rFonts w:ascii="微软雅黑" w:eastAsia="微软雅黑" w:hAnsi="微软雅黑"/>
          </w:rPr>
          <w:t>3.1.5、采购询价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7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21</w:t>
        </w:r>
        <w:r w:rsidR="00F219C7">
          <w:rPr>
            <w:webHidden/>
          </w:rPr>
          <w:fldChar w:fldCharType="end"/>
        </w:r>
      </w:hyperlink>
    </w:p>
    <w:p w14:paraId="49DE7450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8" w:history="1">
        <w:r w:rsidR="00F219C7" w:rsidRPr="00210AD6">
          <w:rPr>
            <w:rStyle w:val="ae"/>
            <w:rFonts w:ascii="微软雅黑" w:eastAsia="微软雅黑" w:hAnsi="微软雅黑"/>
          </w:rPr>
          <w:t>3.1.6、采购合同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8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24</w:t>
        </w:r>
        <w:r w:rsidR="00F219C7">
          <w:rPr>
            <w:webHidden/>
          </w:rPr>
          <w:fldChar w:fldCharType="end"/>
        </w:r>
      </w:hyperlink>
    </w:p>
    <w:p w14:paraId="7620FFFE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9" w:history="1">
        <w:r w:rsidR="00F219C7" w:rsidRPr="00210AD6">
          <w:rPr>
            <w:rStyle w:val="ae"/>
            <w:rFonts w:ascii="微软雅黑" w:eastAsia="微软雅黑" w:hAnsi="微软雅黑"/>
          </w:rPr>
          <w:t>3.1.7、检测化验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9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27</w:t>
        </w:r>
        <w:r w:rsidR="00F219C7">
          <w:rPr>
            <w:webHidden/>
          </w:rPr>
          <w:fldChar w:fldCharType="end"/>
        </w:r>
      </w:hyperlink>
    </w:p>
    <w:p w14:paraId="6B09B8CB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0" w:history="1">
        <w:r w:rsidR="00F219C7" w:rsidRPr="00210AD6">
          <w:rPr>
            <w:rStyle w:val="ae"/>
            <w:rFonts w:ascii="微软雅黑" w:eastAsia="微软雅黑" w:hAnsi="微软雅黑"/>
          </w:rPr>
          <w:t>3.1.8、到货通知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0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30</w:t>
        </w:r>
        <w:r w:rsidR="00F219C7">
          <w:rPr>
            <w:webHidden/>
          </w:rPr>
          <w:fldChar w:fldCharType="end"/>
        </w:r>
      </w:hyperlink>
    </w:p>
    <w:p w14:paraId="6F0337F5" w14:textId="77777777" w:rsidR="00F219C7" w:rsidRDefault="00876FEB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601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3.2、库存管理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01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33</w:t>
        </w:r>
        <w:r w:rsidR="00F219C7">
          <w:rPr>
            <w:noProof/>
            <w:webHidden/>
          </w:rPr>
          <w:fldChar w:fldCharType="end"/>
        </w:r>
      </w:hyperlink>
    </w:p>
    <w:p w14:paraId="6986A7B7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2" w:history="1">
        <w:r w:rsidR="00F219C7" w:rsidRPr="00210AD6">
          <w:rPr>
            <w:rStyle w:val="ae"/>
            <w:rFonts w:ascii="微软雅黑" w:eastAsia="微软雅黑" w:hAnsi="微软雅黑"/>
          </w:rPr>
          <w:t>3.2.1、物料退库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2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33</w:t>
        </w:r>
        <w:r w:rsidR="00F219C7">
          <w:rPr>
            <w:webHidden/>
          </w:rPr>
          <w:fldChar w:fldCharType="end"/>
        </w:r>
      </w:hyperlink>
    </w:p>
    <w:p w14:paraId="6DDCFF1B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3" w:history="1">
        <w:r w:rsidR="00F219C7" w:rsidRPr="00210AD6">
          <w:rPr>
            <w:rStyle w:val="ae"/>
            <w:rFonts w:ascii="微软雅黑" w:eastAsia="微软雅黑" w:hAnsi="微软雅黑"/>
          </w:rPr>
          <w:t>3.2.2、物料出库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3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36</w:t>
        </w:r>
        <w:r w:rsidR="00F219C7">
          <w:rPr>
            <w:webHidden/>
          </w:rPr>
          <w:fldChar w:fldCharType="end"/>
        </w:r>
      </w:hyperlink>
    </w:p>
    <w:p w14:paraId="523390AA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4" w:history="1">
        <w:r w:rsidR="00F219C7" w:rsidRPr="00210AD6">
          <w:rPr>
            <w:rStyle w:val="ae"/>
            <w:rFonts w:ascii="微软雅黑" w:eastAsia="微软雅黑" w:hAnsi="微软雅黑"/>
          </w:rPr>
          <w:t>3.2.3、物料盘存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4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39</w:t>
        </w:r>
        <w:r w:rsidR="00F219C7">
          <w:rPr>
            <w:webHidden/>
          </w:rPr>
          <w:fldChar w:fldCharType="end"/>
        </w:r>
      </w:hyperlink>
    </w:p>
    <w:p w14:paraId="1F41AC4A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5" w:history="1">
        <w:r w:rsidR="00F219C7" w:rsidRPr="00210AD6">
          <w:rPr>
            <w:rStyle w:val="ae"/>
            <w:rFonts w:ascii="微软雅黑" w:eastAsia="微软雅黑" w:hAnsi="微软雅黑"/>
          </w:rPr>
          <w:t>3.2.4、物料库存查询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5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42</w:t>
        </w:r>
        <w:r w:rsidR="00F219C7">
          <w:rPr>
            <w:webHidden/>
          </w:rPr>
          <w:fldChar w:fldCharType="end"/>
        </w:r>
      </w:hyperlink>
    </w:p>
    <w:p w14:paraId="357B6741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6" w:history="1">
        <w:r w:rsidR="00F219C7" w:rsidRPr="00210AD6">
          <w:rPr>
            <w:rStyle w:val="ae"/>
            <w:rFonts w:ascii="微软雅黑" w:eastAsia="微软雅黑" w:hAnsi="微软雅黑"/>
          </w:rPr>
          <w:t>3.2.5、产成品入库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6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45</w:t>
        </w:r>
        <w:r w:rsidR="00F219C7">
          <w:rPr>
            <w:webHidden/>
          </w:rPr>
          <w:fldChar w:fldCharType="end"/>
        </w:r>
      </w:hyperlink>
    </w:p>
    <w:p w14:paraId="5A34F052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7" w:history="1">
        <w:r w:rsidR="00F219C7" w:rsidRPr="00210AD6">
          <w:rPr>
            <w:rStyle w:val="ae"/>
            <w:rFonts w:ascii="微软雅黑" w:eastAsia="微软雅黑" w:hAnsi="微软雅黑"/>
          </w:rPr>
          <w:t>3.2.6、产成品出库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7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48</w:t>
        </w:r>
        <w:r w:rsidR="00F219C7">
          <w:rPr>
            <w:webHidden/>
          </w:rPr>
          <w:fldChar w:fldCharType="end"/>
        </w:r>
      </w:hyperlink>
    </w:p>
    <w:p w14:paraId="3BF44D1C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8" w:history="1">
        <w:r w:rsidR="00F219C7" w:rsidRPr="00210AD6">
          <w:rPr>
            <w:rStyle w:val="ae"/>
            <w:rFonts w:ascii="微软雅黑" w:eastAsia="微软雅黑" w:hAnsi="微软雅黑"/>
          </w:rPr>
          <w:t>3.2.7、产成品库存查询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8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51</w:t>
        </w:r>
        <w:r w:rsidR="00F219C7">
          <w:rPr>
            <w:webHidden/>
          </w:rPr>
          <w:fldChar w:fldCharType="end"/>
        </w:r>
      </w:hyperlink>
    </w:p>
    <w:p w14:paraId="263F046A" w14:textId="77777777" w:rsidR="00F219C7" w:rsidRDefault="00876FEB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609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3.3、销售管理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09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4</w:t>
        </w:r>
        <w:r w:rsidR="00F219C7">
          <w:rPr>
            <w:noProof/>
            <w:webHidden/>
          </w:rPr>
          <w:fldChar w:fldCharType="end"/>
        </w:r>
      </w:hyperlink>
    </w:p>
    <w:p w14:paraId="5A9916CC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0" w:history="1">
        <w:r w:rsidR="00F219C7" w:rsidRPr="00210AD6">
          <w:rPr>
            <w:rStyle w:val="ae"/>
            <w:rFonts w:ascii="微软雅黑" w:eastAsia="微软雅黑" w:hAnsi="微软雅黑"/>
          </w:rPr>
          <w:t>3.3.1、销售订单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0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54</w:t>
        </w:r>
        <w:r w:rsidR="00F219C7">
          <w:rPr>
            <w:webHidden/>
          </w:rPr>
          <w:fldChar w:fldCharType="end"/>
        </w:r>
      </w:hyperlink>
    </w:p>
    <w:p w14:paraId="3E0C641B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1" w:history="1">
        <w:r w:rsidR="00F219C7" w:rsidRPr="00210AD6">
          <w:rPr>
            <w:rStyle w:val="ae"/>
            <w:rFonts w:ascii="微软雅黑" w:eastAsia="微软雅黑" w:hAnsi="微软雅黑"/>
          </w:rPr>
          <w:t>3.3.2、订单确认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1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57</w:t>
        </w:r>
        <w:r w:rsidR="00F219C7">
          <w:rPr>
            <w:webHidden/>
          </w:rPr>
          <w:fldChar w:fldCharType="end"/>
        </w:r>
      </w:hyperlink>
    </w:p>
    <w:p w14:paraId="7C692B09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2" w:history="1">
        <w:r w:rsidR="00F219C7" w:rsidRPr="00210AD6">
          <w:rPr>
            <w:rStyle w:val="ae"/>
            <w:rFonts w:ascii="微软雅黑" w:eastAsia="微软雅黑" w:hAnsi="微软雅黑"/>
          </w:rPr>
          <w:t>3.3.3、销售收款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2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60</w:t>
        </w:r>
        <w:r w:rsidR="00F219C7">
          <w:rPr>
            <w:webHidden/>
          </w:rPr>
          <w:fldChar w:fldCharType="end"/>
        </w:r>
      </w:hyperlink>
    </w:p>
    <w:p w14:paraId="69A4E031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3" w:history="1">
        <w:r w:rsidR="00F219C7" w:rsidRPr="00210AD6">
          <w:rPr>
            <w:rStyle w:val="ae"/>
            <w:rFonts w:ascii="微软雅黑" w:eastAsia="微软雅黑" w:hAnsi="微软雅黑"/>
          </w:rPr>
          <w:t>3.3.4、押金明细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3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63</w:t>
        </w:r>
        <w:r w:rsidR="00F219C7">
          <w:rPr>
            <w:webHidden/>
          </w:rPr>
          <w:fldChar w:fldCharType="end"/>
        </w:r>
      </w:hyperlink>
    </w:p>
    <w:p w14:paraId="7539B59A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4" w:history="1">
        <w:r w:rsidR="00F219C7" w:rsidRPr="00210AD6">
          <w:rPr>
            <w:rStyle w:val="ae"/>
            <w:rFonts w:ascii="微软雅黑" w:eastAsia="微软雅黑" w:hAnsi="微软雅黑"/>
          </w:rPr>
          <w:t>3.3.5、发票登记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4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66</w:t>
        </w:r>
        <w:r w:rsidR="00F219C7">
          <w:rPr>
            <w:webHidden/>
          </w:rPr>
          <w:fldChar w:fldCharType="end"/>
        </w:r>
      </w:hyperlink>
    </w:p>
    <w:p w14:paraId="41F8D42C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5" w:history="1">
        <w:r w:rsidR="00F219C7" w:rsidRPr="00210AD6">
          <w:rPr>
            <w:rStyle w:val="ae"/>
            <w:rFonts w:ascii="微软雅黑" w:eastAsia="微软雅黑" w:hAnsi="微软雅黑"/>
          </w:rPr>
          <w:t>3.3.6、发货明细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5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69</w:t>
        </w:r>
        <w:r w:rsidR="00F219C7">
          <w:rPr>
            <w:webHidden/>
          </w:rPr>
          <w:fldChar w:fldCharType="end"/>
        </w:r>
      </w:hyperlink>
    </w:p>
    <w:p w14:paraId="01F08650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6" w:history="1">
        <w:r w:rsidR="00F219C7" w:rsidRPr="00210AD6">
          <w:rPr>
            <w:rStyle w:val="ae"/>
            <w:rFonts w:ascii="微软雅黑" w:eastAsia="微软雅黑" w:hAnsi="微软雅黑"/>
          </w:rPr>
          <w:t>3.3.7、订单发货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6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72</w:t>
        </w:r>
        <w:r w:rsidR="00F219C7">
          <w:rPr>
            <w:webHidden/>
          </w:rPr>
          <w:fldChar w:fldCharType="end"/>
        </w:r>
      </w:hyperlink>
    </w:p>
    <w:p w14:paraId="035D54E0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7" w:history="1">
        <w:r w:rsidR="00F219C7" w:rsidRPr="00210AD6">
          <w:rPr>
            <w:rStyle w:val="ae"/>
            <w:rFonts w:ascii="微软雅黑" w:eastAsia="微软雅黑" w:hAnsi="微软雅黑"/>
          </w:rPr>
          <w:t>3.3.8、汇款明细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7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75</w:t>
        </w:r>
        <w:r w:rsidR="00F219C7">
          <w:rPr>
            <w:webHidden/>
          </w:rPr>
          <w:fldChar w:fldCharType="end"/>
        </w:r>
      </w:hyperlink>
    </w:p>
    <w:p w14:paraId="2E8DD67E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8" w:history="1">
        <w:r w:rsidR="00F219C7" w:rsidRPr="00210AD6">
          <w:rPr>
            <w:rStyle w:val="ae"/>
            <w:rFonts w:ascii="微软雅黑" w:eastAsia="微软雅黑" w:hAnsi="微软雅黑"/>
          </w:rPr>
          <w:t>3.3.9、财务报表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8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78</w:t>
        </w:r>
        <w:r w:rsidR="00F219C7">
          <w:rPr>
            <w:webHidden/>
          </w:rPr>
          <w:fldChar w:fldCharType="end"/>
        </w:r>
      </w:hyperlink>
    </w:p>
    <w:p w14:paraId="126A6454" w14:textId="77777777" w:rsidR="00F219C7" w:rsidRDefault="00876FEB">
      <w:pPr>
        <w:pStyle w:val="TOC2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619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3.4、生产管理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19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1</w:t>
        </w:r>
        <w:r w:rsidR="00F219C7">
          <w:rPr>
            <w:noProof/>
            <w:webHidden/>
          </w:rPr>
          <w:fldChar w:fldCharType="end"/>
        </w:r>
      </w:hyperlink>
    </w:p>
    <w:p w14:paraId="16979677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20" w:history="1">
        <w:r w:rsidR="00F219C7" w:rsidRPr="00210AD6">
          <w:rPr>
            <w:rStyle w:val="ae"/>
            <w:rFonts w:ascii="微软雅黑" w:eastAsia="微软雅黑" w:hAnsi="微软雅黑"/>
          </w:rPr>
          <w:t>3.4.1、质量监控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20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81</w:t>
        </w:r>
        <w:r w:rsidR="00F219C7">
          <w:rPr>
            <w:webHidden/>
          </w:rPr>
          <w:fldChar w:fldCharType="end"/>
        </w:r>
      </w:hyperlink>
    </w:p>
    <w:p w14:paraId="507407F1" w14:textId="77777777" w:rsidR="00F219C7" w:rsidRDefault="00876FEB">
      <w:pPr>
        <w:pStyle w:val="TOC3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21" w:history="1">
        <w:r w:rsidR="00F219C7" w:rsidRPr="00210AD6">
          <w:rPr>
            <w:rStyle w:val="ae"/>
            <w:rFonts w:ascii="微软雅黑" w:eastAsia="微软雅黑" w:hAnsi="微软雅黑"/>
          </w:rPr>
          <w:t>3.4.2、生产日报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21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84</w:t>
        </w:r>
        <w:r w:rsidR="00F219C7">
          <w:rPr>
            <w:webHidden/>
          </w:rPr>
          <w:fldChar w:fldCharType="end"/>
        </w:r>
      </w:hyperlink>
    </w:p>
    <w:p w14:paraId="0E618D4C" w14:textId="77777777" w:rsidR="00F219C7" w:rsidRDefault="00876FEB">
      <w:pPr>
        <w:pStyle w:val="TOC1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19866622" w:history="1"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4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e"/>
            <w:rFonts w:ascii="微软雅黑" w:eastAsia="微软雅黑" w:hAnsi="微软雅黑"/>
            <w:noProof/>
            <w:lang w:eastAsia="zh-CN"/>
          </w:rPr>
          <w:t>文件签署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22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7</w:t>
        </w:r>
        <w:r w:rsidR="00F219C7">
          <w:rPr>
            <w:noProof/>
            <w:webHidden/>
          </w:rPr>
          <w:fldChar w:fldCharType="end"/>
        </w:r>
      </w:hyperlink>
    </w:p>
    <w:p w14:paraId="4F764538" w14:textId="77777777" w:rsidR="00055670" w:rsidRDefault="00055670" w:rsidP="002B2056">
      <w:pPr>
        <w:pStyle w:val="TOC1"/>
        <w:tabs>
          <w:tab w:val="right" w:leader="dot" w:pos="8630"/>
        </w:tabs>
        <w:spacing w:line="360" w:lineRule="auto"/>
        <w:rPr>
          <w:rFonts w:ascii="微软雅黑" w:eastAsia="微软雅黑" w:hAnsi="微软雅黑"/>
          <w:b w:val="0"/>
          <w:bCs w:val="0"/>
          <w:lang w:val="zh-CN" w:eastAsia="zh-CN"/>
        </w:rPr>
      </w:pPr>
      <w:r>
        <w:rPr>
          <w:rFonts w:ascii="微软雅黑" w:eastAsia="微软雅黑" w:hAnsi="微软雅黑"/>
        </w:rPr>
        <w:fldChar w:fldCharType="end"/>
      </w:r>
    </w:p>
    <w:p w14:paraId="074A606C" w14:textId="77777777" w:rsidR="00055670" w:rsidRDefault="00055670" w:rsidP="002B2056">
      <w:pPr>
        <w:rPr>
          <w:lang w:val="zh-CN" w:eastAsia="zh-CN"/>
        </w:rPr>
      </w:pPr>
    </w:p>
    <w:p w14:paraId="4B61B200" w14:textId="77777777" w:rsidR="00055670" w:rsidRDefault="00055670" w:rsidP="002B2056">
      <w:pPr>
        <w:rPr>
          <w:lang w:val="zh-CN" w:eastAsia="zh-CN"/>
        </w:rPr>
      </w:pPr>
    </w:p>
    <w:p w14:paraId="7DF68EA0" w14:textId="77777777" w:rsidR="00055670" w:rsidRDefault="00055670" w:rsidP="002B2056">
      <w:pPr>
        <w:rPr>
          <w:lang w:val="zh-CN" w:eastAsia="zh-CN"/>
        </w:rPr>
      </w:pPr>
    </w:p>
    <w:p w14:paraId="76CA8E27" w14:textId="77777777" w:rsidR="00055670" w:rsidRDefault="00055670" w:rsidP="002B2056">
      <w:pPr>
        <w:rPr>
          <w:lang w:val="zh-CN" w:eastAsia="zh-CN"/>
        </w:rPr>
      </w:pPr>
    </w:p>
    <w:p w14:paraId="53BC5C16" w14:textId="77777777" w:rsidR="00055670" w:rsidRDefault="00055670" w:rsidP="002B2056">
      <w:pPr>
        <w:rPr>
          <w:lang w:val="zh-CN" w:eastAsia="zh-CN"/>
        </w:rPr>
      </w:pPr>
    </w:p>
    <w:p w14:paraId="7C25A3D0" w14:textId="77777777" w:rsidR="00055670" w:rsidRDefault="00055670" w:rsidP="002B2056">
      <w:pPr>
        <w:rPr>
          <w:lang w:val="zh-CN" w:eastAsia="zh-CN"/>
        </w:rPr>
      </w:pPr>
    </w:p>
    <w:p w14:paraId="4B0A4B03" w14:textId="77777777" w:rsidR="00055670" w:rsidRDefault="00055670" w:rsidP="002B2056">
      <w:pPr>
        <w:rPr>
          <w:lang w:val="zh-CN" w:eastAsia="zh-CN"/>
        </w:rPr>
      </w:pPr>
    </w:p>
    <w:p w14:paraId="64EC9405" w14:textId="77777777" w:rsidR="00055670" w:rsidRDefault="00055670" w:rsidP="002B2056">
      <w:pPr>
        <w:rPr>
          <w:lang w:val="zh-CN" w:eastAsia="zh-CN"/>
        </w:rPr>
      </w:pPr>
    </w:p>
    <w:p w14:paraId="62F76D2A" w14:textId="77777777" w:rsidR="00055670" w:rsidRDefault="00F219C7" w:rsidP="002B2056">
      <w:pPr>
        <w:rPr>
          <w:lang w:val="zh-CN" w:eastAsia="zh-CN"/>
        </w:rPr>
      </w:pPr>
      <w:r>
        <w:rPr>
          <w:lang w:val="zh-CN" w:eastAsia="zh-CN"/>
        </w:rPr>
        <w:br w:type="page"/>
      </w:r>
    </w:p>
    <w:p w14:paraId="4923CCEF" w14:textId="77777777" w:rsidR="00055670" w:rsidRPr="002B2056" w:rsidRDefault="00055670" w:rsidP="002B2056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0" w:name="_Toc395607397"/>
      <w:bookmarkStart w:id="1" w:name="_Toc395608858"/>
      <w:bookmarkStart w:id="2" w:name="_Toc395609888"/>
      <w:bookmarkStart w:id="3" w:name="_Toc395699602"/>
      <w:bookmarkStart w:id="4" w:name="_Toc395700163"/>
      <w:bookmarkStart w:id="5" w:name="_Toc19866585"/>
      <w:r w:rsidRPr="002B2056">
        <w:rPr>
          <w:rFonts w:ascii="微软雅黑" w:eastAsia="微软雅黑" w:hAnsi="微软雅黑" w:hint="eastAsia"/>
          <w:sz w:val="28"/>
          <w:szCs w:val="28"/>
          <w:lang w:eastAsia="zh-CN"/>
        </w:rPr>
        <w:lastRenderedPageBreak/>
        <w:t>引言</w:t>
      </w:r>
      <w:bookmarkEnd w:id="0"/>
      <w:bookmarkEnd w:id="1"/>
      <w:bookmarkEnd w:id="2"/>
      <w:bookmarkEnd w:id="3"/>
      <w:bookmarkEnd w:id="4"/>
      <w:bookmarkEnd w:id="5"/>
    </w:p>
    <w:p w14:paraId="7D79BD25" w14:textId="77777777" w:rsidR="00055670" w:rsidRPr="002B2056" w:rsidRDefault="00055670" w:rsidP="00DB7484">
      <w:pPr>
        <w:pStyle w:val="aff0"/>
        <w:spacing w:line="360" w:lineRule="auto"/>
        <w:ind w:firstLineChars="202" w:firstLine="424"/>
        <w:rPr>
          <w:rFonts w:ascii="微软雅黑" w:eastAsia="微软雅黑" w:hAnsi="微软雅黑"/>
          <w:szCs w:val="21"/>
        </w:rPr>
      </w:pPr>
      <w:r w:rsidRPr="002B2056">
        <w:rPr>
          <w:rFonts w:ascii="微软雅黑" w:eastAsia="微软雅黑" w:hAnsi="微软雅黑" w:hint="eastAsia"/>
          <w:szCs w:val="21"/>
        </w:rPr>
        <w:t>本方案旨在描述</w:t>
      </w:r>
      <w:r w:rsidR="000B68A7">
        <w:rPr>
          <w:rFonts w:ascii="微软雅黑" w:eastAsia="微软雅黑" w:hAnsi="微软雅黑" w:hint="eastAsia"/>
          <w:szCs w:val="21"/>
        </w:rPr>
        <w:t>天源集团数字化管理平台详细设计</w:t>
      </w:r>
      <w:r w:rsidRPr="002B2056">
        <w:rPr>
          <w:rFonts w:ascii="微软雅黑" w:eastAsia="微软雅黑" w:hAnsi="微软雅黑" w:hint="eastAsia"/>
          <w:szCs w:val="21"/>
        </w:rPr>
        <w:t>内容：</w:t>
      </w:r>
    </w:p>
    <w:p w14:paraId="425A29DB" w14:textId="77777777" w:rsidR="00055670" w:rsidRDefault="00055670" w:rsidP="002D2346">
      <w:pPr>
        <w:pStyle w:val="aff0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流程</w:t>
      </w:r>
    </w:p>
    <w:p w14:paraId="18048250" w14:textId="77777777" w:rsidR="00B0428C" w:rsidRDefault="00055670" w:rsidP="00B0428C">
      <w:pPr>
        <w:pStyle w:val="aff0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表单</w:t>
      </w:r>
    </w:p>
    <w:p w14:paraId="0008030B" w14:textId="77777777" w:rsidR="00055670" w:rsidRDefault="00055670" w:rsidP="00B0428C">
      <w:pPr>
        <w:pStyle w:val="aff0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页面</w:t>
      </w:r>
    </w:p>
    <w:p w14:paraId="4E697784" w14:textId="77777777" w:rsidR="00055670" w:rsidRPr="00B0428C" w:rsidRDefault="00B0428C" w:rsidP="00B0428C">
      <w:pPr>
        <w:pStyle w:val="aff0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数据表</w:t>
      </w:r>
    </w:p>
    <w:p w14:paraId="3F1AD779" w14:textId="77777777" w:rsidR="00055670" w:rsidRPr="002B2056" w:rsidRDefault="00055670" w:rsidP="002B2056">
      <w:pPr>
        <w:pStyle w:val="2"/>
        <w:spacing w:before="120" w:line="360" w:lineRule="auto"/>
        <w:rPr>
          <w:rFonts w:ascii="微软雅黑" w:eastAsia="微软雅黑" w:hAnsi="微软雅黑"/>
          <w:i w:val="0"/>
          <w:sz w:val="21"/>
          <w:szCs w:val="21"/>
          <w:lang w:eastAsia="zh-CN"/>
        </w:rPr>
      </w:pPr>
      <w:bookmarkStart w:id="6" w:name="_Toc82339510"/>
      <w:bookmarkStart w:id="7" w:name="_Toc375156018"/>
      <w:bookmarkStart w:id="8" w:name="_Toc375475835"/>
      <w:bookmarkStart w:id="9" w:name="_Toc375475882"/>
      <w:bookmarkStart w:id="10" w:name="_Toc375476038"/>
      <w:bookmarkStart w:id="11" w:name="_Toc375476387"/>
      <w:bookmarkStart w:id="12" w:name="_Toc375476648"/>
      <w:bookmarkStart w:id="13" w:name="_Toc375478721"/>
      <w:bookmarkStart w:id="14" w:name="_Toc381188581"/>
      <w:bookmarkStart w:id="15" w:name="_Toc395607398"/>
      <w:bookmarkStart w:id="16" w:name="_Toc395608859"/>
      <w:bookmarkStart w:id="17" w:name="_Toc395609889"/>
      <w:bookmarkStart w:id="18" w:name="_Toc395699603"/>
      <w:bookmarkStart w:id="19" w:name="_Toc395700164"/>
      <w:bookmarkStart w:id="20" w:name="_Toc19866586"/>
      <w:r>
        <w:rPr>
          <w:rFonts w:ascii="微软雅黑" w:eastAsia="微软雅黑" w:hAnsi="微软雅黑"/>
          <w:i w:val="0"/>
          <w:sz w:val="21"/>
          <w:szCs w:val="21"/>
          <w:lang w:eastAsia="zh-CN"/>
        </w:rPr>
        <w:t>1.</w:t>
      </w:r>
      <w:r w:rsidRPr="002B2056">
        <w:rPr>
          <w:rFonts w:ascii="微软雅黑" w:eastAsia="微软雅黑" w:hAnsi="微软雅黑"/>
          <w:i w:val="0"/>
          <w:sz w:val="21"/>
          <w:szCs w:val="21"/>
          <w:lang w:eastAsia="zh-CN"/>
        </w:rPr>
        <w:t>1</w:t>
      </w:r>
      <w:r w:rsidRPr="002B2056">
        <w:rPr>
          <w:rFonts w:ascii="微软雅黑" w:eastAsia="微软雅黑" w:hAnsi="微软雅黑" w:hint="eastAsia"/>
          <w:i w:val="0"/>
          <w:sz w:val="21"/>
          <w:szCs w:val="21"/>
          <w:lang w:eastAsia="zh-CN"/>
        </w:rPr>
        <w:t>、目的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03C9203E" w14:textId="77777777" w:rsidR="007535FB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此文档规定了本项目的实施范围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包括</w:t>
      </w:r>
      <w:r w:rsidR="00EF7EA2">
        <w:rPr>
          <w:rFonts w:ascii="微软雅黑" w:eastAsia="微软雅黑" w:hAnsi="微软雅黑" w:hint="eastAsia"/>
          <w:sz w:val="21"/>
          <w:szCs w:val="21"/>
          <w:lang w:eastAsia="zh-CN"/>
        </w:rPr>
        <w:t>采购管理、库存管理、生产管理、销售管理、基础数据管理</w:t>
      </w:r>
    </w:p>
    <w:p w14:paraId="55E6917C" w14:textId="77777777" w:rsidR="00055670" w:rsidRDefault="007535FB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此文档规定了</w:t>
      </w:r>
      <w:r w:rsidR="00055670">
        <w:rPr>
          <w:rFonts w:ascii="微软雅黑" w:eastAsia="微软雅黑" w:hAnsi="微软雅黑" w:hint="eastAsia"/>
          <w:sz w:val="21"/>
          <w:szCs w:val="21"/>
          <w:lang w:eastAsia="zh-CN"/>
        </w:rPr>
        <w:t>的表单及流程详细设计方案</w:t>
      </w:r>
    </w:p>
    <w:p w14:paraId="09682D46" w14:textId="77777777" w:rsidR="00055670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此文档规定了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模块页面的设计方案</w:t>
      </w: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；</w:t>
      </w:r>
    </w:p>
    <w:p w14:paraId="7C9D8721" w14:textId="77777777" w:rsidR="007535FB" w:rsidRDefault="007535FB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此文档规定了数据表的设计方案；</w:t>
      </w:r>
    </w:p>
    <w:p w14:paraId="4255FFBD" w14:textId="77777777" w:rsidR="00055670" w:rsidRPr="002B2056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此文档规定了</w:t>
      </w:r>
      <w:r w:rsidR="00CB6F77">
        <w:rPr>
          <w:rFonts w:ascii="微软雅黑" w:eastAsia="微软雅黑" w:hAnsi="微软雅黑" w:hint="eastAsia"/>
          <w:sz w:val="21"/>
          <w:szCs w:val="21"/>
          <w:lang w:eastAsia="zh-CN"/>
        </w:rPr>
        <w:t>业务数据和用户数据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的</w:t>
      </w:r>
      <w:r w:rsidR="007535FB">
        <w:rPr>
          <w:rFonts w:ascii="微软雅黑" w:eastAsia="微软雅黑" w:hAnsi="微软雅黑" w:hint="eastAsia"/>
          <w:sz w:val="21"/>
          <w:szCs w:val="21"/>
          <w:lang w:eastAsia="zh-CN"/>
        </w:rPr>
        <w:t>迁移方案；</w:t>
      </w:r>
    </w:p>
    <w:p w14:paraId="7840CE26" w14:textId="77777777" w:rsidR="00055670" w:rsidRPr="002B2056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此文档指导项目小组开发、测试；</w:t>
      </w:r>
    </w:p>
    <w:p w14:paraId="6931757F" w14:textId="77777777" w:rsidR="00055670" w:rsidRPr="002B2056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</w:rPr>
      </w:pPr>
      <w:proofErr w:type="spellStart"/>
      <w:r w:rsidRPr="002B2056">
        <w:rPr>
          <w:rFonts w:ascii="微软雅黑" w:eastAsia="微软雅黑" w:hAnsi="微软雅黑" w:hint="eastAsia"/>
          <w:sz w:val="21"/>
          <w:szCs w:val="21"/>
        </w:rPr>
        <w:t>此文档指导项目验收</w:t>
      </w:r>
      <w:proofErr w:type="spellEnd"/>
      <w:r w:rsidRPr="002B2056">
        <w:rPr>
          <w:rFonts w:ascii="微软雅黑" w:eastAsia="微软雅黑" w:hAnsi="微软雅黑" w:hint="eastAsia"/>
          <w:sz w:val="21"/>
          <w:szCs w:val="21"/>
        </w:rPr>
        <w:t>；</w:t>
      </w:r>
    </w:p>
    <w:p w14:paraId="29758658" w14:textId="77777777" w:rsidR="00055670" w:rsidRPr="002B2056" w:rsidRDefault="00055670" w:rsidP="002B2056">
      <w:pPr>
        <w:pStyle w:val="2"/>
        <w:spacing w:before="120" w:line="360" w:lineRule="auto"/>
        <w:rPr>
          <w:rFonts w:ascii="微软雅黑" w:eastAsia="微软雅黑" w:hAnsi="微软雅黑"/>
          <w:i w:val="0"/>
          <w:sz w:val="21"/>
          <w:szCs w:val="21"/>
        </w:rPr>
      </w:pPr>
      <w:bookmarkStart w:id="21" w:name="_Toc375475836"/>
      <w:bookmarkStart w:id="22" w:name="_Toc375475883"/>
      <w:bookmarkStart w:id="23" w:name="_Toc375476039"/>
      <w:bookmarkStart w:id="24" w:name="_Toc375476388"/>
      <w:bookmarkStart w:id="25" w:name="_Toc375476649"/>
      <w:bookmarkStart w:id="26" w:name="_Toc375478722"/>
      <w:bookmarkStart w:id="27" w:name="_Toc381188582"/>
      <w:bookmarkStart w:id="28" w:name="_Toc395607399"/>
      <w:bookmarkStart w:id="29" w:name="_Toc395608860"/>
      <w:bookmarkStart w:id="30" w:name="_Toc395609890"/>
      <w:bookmarkStart w:id="31" w:name="_Toc395699604"/>
      <w:bookmarkStart w:id="32" w:name="_Toc395700165"/>
      <w:bookmarkStart w:id="33" w:name="_Toc19866587"/>
      <w:r>
        <w:rPr>
          <w:rFonts w:ascii="微软雅黑" w:eastAsia="微软雅黑" w:hAnsi="微软雅黑"/>
          <w:i w:val="0"/>
          <w:sz w:val="21"/>
          <w:szCs w:val="21"/>
          <w:lang w:eastAsia="zh-CN"/>
        </w:rPr>
        <w:t>1.</w:t>
      </w:r>
      <w:r w:rsidRPr="002B2056">
        <w:rPr>
          <w:rFonts w:ascii="微软雅黑" w:eastAsia="微软雅黑" w:hAnsi="微软雅黑"/>
          <w:i w:val="0"/>
          <w:sz w:val="21"/>
          <w:szCs w:val="21"/>
        </w:rPr>
        <w:t>2</w:t>
      </w:r>
      <w:r w:rsidRPr="002B2056">
        <w:rPr>
          <w:rFonts w:ascii="微软雅黑" w:eastAsia="微软雅黑" w:hAnsi="微软雅黑" w:hint="eastAsia"/>
          <w:i w:val="0"/>
          <w:sz w:val="21"/>
          <w:szCs w:val="21"/>
        </w:rPr>
        <w:t>、范围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1CAFA574" w14:textId="77777777" w:rsidR="00055670" w:rsidRPr="002B2056" w:rsidRDefault="00055670" w:rsidP="002D2346">
      <w:pPr>
        <w:widowControl w:val="0"/>
        <w:numPr>
          <w:ilvl w:val="0"/>
          <w:numId w:val="4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业务人员：需求部门人员，</w:t>
      </w:r>
      <w:r w:rsidR="00705876">
        <w:rPr>
          <w:rFonts w:ascii="微软雅黑" w:eastAsia="微软雅黑" w:hAnsi="微软雅黑" w:hint="eastAsia"/>
          <w:sz w:val="21"/>
          <w:szCs w:val="21"/>
          <w:lang w:eastAsia="zh-CN"/>
        </w:rPr>
        <w:t>业务</w:t>
      </w: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部门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人员</w:t>
      </w:r>
    </w:p>
    <w:p w14:paraId="196B118F" w14:textId="77777777" w:rsidR="00055670" w:rsidRPr="002B2056" w:rsidRDefault="00055670" w:rsidP="002D2346">
      <w:pPr>
        <w:widowControl w:val="0"/>
        <w:numPr>
          <w:ilvl w:val="0"/>
          <w:numId w:val="4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设计开发人员：项目组成员（含双方项目组成员）</w:t>
      </w:r>
    </w:p>
    <w:p w14:paraId="3B8D5A30" w14:textId="77777777" w:rsidR="00055670" w:rsidRPr="002B2056" w:rsidRDefault="00055670" w:rsidP="002B2056">
      <w:pPr>
        <w:widowControl w:val="0"/>
        <w:numPr>
          <w:ilvl w:val="0"/>
          <w:numId w:val="4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测试小组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：测试小组各成员</w:t>
      </w:r>
    </w:p>
    <w:p w14:paraId="38C9C8F7" w14:textId="77777777" w:rsidR="00055670" w:rsidRDefault="00055670" w:rsidP="002B2056">
      <w:pPr>
        <w:pStyle w:val="2"/>
        <w:spacing w:before="120" w:line="360" w:lineRule="auto"/>
        <w:rPr>
          <w:rFonts w:ascii="微软雅黑" w:eastAsia="微软雅黑" w:hAnsi="微软雅黑"/>
          <w:i w:val="0"/>
          <w:sz w:val="21"/>
          <w:szCs w:val="21"/>
        </w:rPr>
      </w:pPr>
      <w:bookmarkStart w:id="34" w:name="_Toc19866588"/>
      <w:r>
        <w:rPr>
          <w:rFonts w:ascii="微软雅黑" w:eastAsia="微软雅黑" w:hAnsi="微软雅黑"/>
          <w:i w:val="0"/>
          <w:sz w:val="21"/>
          <w:szCs w:val="21"/>
          <w:lang w:eastAsia="zh-CN"/>
        </w:rPr>
        <w:t>1.</w:t>
      </w:r>
      <w:r w:rsidRPr="002B2056">
        <w:rPr>
          <w:rFonts w:ascii="微软雅黑" w:eastAsia="微软雅黑" w:hAnsi="微软雅黑"/>
          <w:i w:val="0"/>
          <w:sz w:val="21"/>
          <w:szCs w:val="21"/>
        </w:rPr>
        <w:t>3</w:t>
      </w:r>
      <w:r w:rsidRPr="002B2056">
        <w:rPr>
          <w:rFonts w:ascii="微软雅黑" w:eastAsia="微软雅黑" w:hAnsi="微软雅黑" w:hint="eastAsia"/>
          <w:i w:val="0"/>
          <w:sz w:val="21"/>
          <w:szCs w:val="21"/>
        </w:rPr>
        <w:t>、说明</w:t>
      </w:r>
      <w:bookmarkEnd w:id="34"/>
    </w:p>
    <w:p w14:paraId="302F8A4B" w14:textId="77777777" w:rsidR="0075055C" w:rsidRPr="0075055C" w:rsidRDefault="0075055C" w:rsidP="0075055C"/>
    <w:p w14:paraId="2AD91B91" w14:textId="77777777" w:rsidR="00055670" w:rsidRPr="002B2056" w:rsidRDefault="00055670" w:rsidP="002B2056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35" w:name="_Toc395607400"/>
      <w:bookmarkStart w:id="36" w:name="_Toc395608861"/>
      <w:bookmarkStart w:id="37" w:name="_Toc395609891"/>
      <w:bookmarkStart w:id="38" w:name="_Toc395699605"/>
      <w:bookmarkStart w:id="39" w:name="_Toc395700166"/>
      <w:bookmarkStart w:id="40" w:name="_Toc19866589"/>
      <w:r w:rsidRPr="002B2056">
        <w:rPr>
          <w:rFonts w:ascii="微软雅黑" w:eastAsia="微软雅黑" w:hAnsi="微软雅黑" w:hint="eastAsia"/>
          <w:sz w:val="28"/>
          <w:szCs w:val="28"/>
          <w:lang w:eastAsia="zh-CN"/>
        </w:rPr>
        <w:lastRenderedPageBreak/>
        <w:t>系统概述</w:t>
      </w:r>
      <w:bookmarkEnd w:id="35"/>
      <w:bookmarkEnd w:id="36"/>
      <w:bookmarkEnd w:id="37"/>
      <w:bookmarkEnd w:id="38"/>
      <w:bookmarkEnd w:id="39"/>
      <w:bookmarkEnd w:id="40"/>
    </w:p>
    <w:p w14:paraId="6603459E" w14:textId="77777777" w:rsidR="00055670" w:rsidRDefault="00055670" w:rsidP="002B2056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41" w:name="_Toc395607401"/>
      <w:bookmarkStart w:id="42" w:name="_Toc395608862"/>
      <w:bookmarkStart w:id="43" w:name="_Toc395609892"/>
      <w:bookmarkStart w:id="44" w:name="_Toc395699606"/>
      <w:bookmarkStart w:id="45" w:name="_Toc395700167"/>
      <w:bookmarkStart w:id="46" w:name="_Toc19866590"/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2.</w:t>
      </w:r>
      <w:r w:rsidRPr="002B2056">
        <w:rPr>
          <w:rFonts w:ascii="微软雅黑" w:eastAsia="微软雅黑" w:hAnsi="微软雅黑"/>
          <w:i w:val="0"/>
          <w:sz w:val="24"/>
          <w:szCs w:val="24"/>
          <w:lang w:eastAsia="zh-CN"/>
        </w:rPr>
        <w:t>1</w:t>
      </w:r>
      <w:r w:rsidRPr="002B2056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整体业务逻辑图</w:t>
      </w:r>
      <w:bookmarkEnd w:id="41"/>
      <w:bookmarkEnd w:id="42"/>
      <w:bookmarkEnd w:id="43"/>
      <w:bookmarkEnd w:id="44"/>
      <w:bookmarkEnd w:id="45"/>
      <w:bookmarkEnd w:id="46"/>
    </w:p>
    <w:p w14:paraId="2692A43A" w14:textId="77777777" w:rsidR="00055670" w:rsidRPr="00FD49A1" w:rsidRDefault="00055670" w:rsidP="00FD49A1">
      <w:pPr>
        <w:rPr>
          <w:lang w:eastAsia="zh-CN"/>
        </w:rPr>
      </w:pPr>
      <w:r>
        <w:rPr>
          <w:rFonts w:hint="eastAsia"/>
          <w:lang w:eastAsia="zh-CN"/>
        </w:rPr>
        <w:t>一级功能设计图：</w:t>
      </w:r>
    </w:p>
    <w:p w14:paraId="62B31923" w14:textId="77777777" w:rsidR="00055670" w:rsidRDefault="00055670" w:rsidP="002B2056">
      <w:pPr>
        <w:spacing w:line="360" w:lineRule="auto"/>
        <w:rPr>
          <w:lang w:eastAsia="zh-CN"/>
        </w:rPr>
      </w:pPr>
      <w:r>
        <w:object w:dxaOrig="6900" w:dyaOrig="3705" w14:anchorId="5999C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186pt" o:ole="">
            <v:imagedata r:id="rId7" o:title=""/>
          </v:shape>
          <o:OLEObject Type="Embed" ProgID="Visio.Drawing.15" ShapeID="_x0000_i1025" DrawAspect="Content" ObjectID="_1632926413" r:id="rId8"/>
        </w:object>
      </w:r>
    </w:p>
    <w:p w14:paraId="0BD84C47" w14:textId="77777777" w:rsidR="00055670" w:rsidRDefault="00055670" w:rsidP="002B2056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二级功能设计图：</w:t>
      </w:r>
    </w:p>
    <w:p w14:paraId="03F2FD3D" w14:textId="77777777" w:rsidR="00055670" w:rsidRDefault="00055670" w:rsidP="002B2056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费用报销：</w:t>
      </w:r>
    </w:p>
    <w:p w14:paraId="1BE9BE8A" w14:textId="77777777"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4245" w:dyaOrig="3840" w14:anchorId="7B11E270">
          <v:shape id="_x0000_i1026" type="#_x0000_t75" style="width:210pt;height:192pt" o:ole="">
            <v:imagedata r:id="rId9" o:title=""/>
          </v:shape>
          <o:OLEObject Type="Embed" ProgID="Visio.Drawing.15" ShapeID="_x0000_i1026" DrawAspect="Content" ObjectID="_1632926414" r:id="rId10"/>
        </w:object>
      </w:r>
    </w:p>
    <w:p w14:paraId="713F8281" w14:textId="77777777" w:rsidR="00055670" w:rsidRDefault="00055670" w:rsidP="002B2056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成本中心设置：</w:t>
      </w:r>
    </w:p>
    <w:p w14:paraId="2C7E8EEB" w14:textId="77777777"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3106" w:dyaOrig="3840" w14:anchorId="7828D626">
          <v:shape id="_x0000_i1027" type="#_x0000_t75" style="width:156pt;height:192pt" o:ole="">
            <v:imagedata r:id="rId11" o:title=""/>
          </v:shape>
          <o:OLEObject Type="Embed" ProgID="Visio.Drawing.15" ShapeID="_x0000_i1027" DrawAspect="Content" ObjectID="_1632926415" r:id="rId12"/>
        </w:object>
      </w:r>
    </w:p>
    <w:p w14:paraId="0E3D912F" w14:textId="77777777"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报销申请：</w:t>
      </w:r>
    </w:p>
    <w:p w14:paraId="6AF77A4F" w14:textId="77777777"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3106" w:dyaOrig="3840" w14:anchorId="51AC6C8F">
          <v:shape id="_x0000_i1028" type="#_x0000_t75" style="width:156pt;height:162pt" o:ole="">
            <v:imagedata r:id="rId13" o:title=""/>
          </v:shape>
          <o:OLEObject Type="Embed" ProgID="Visio.Drawing.15" ShapeID="_x0000_i1028" DrawAspect="Content" ObjectID="_1632926416" r:id="rId14"/>
        </w:object>
      </w:r>
    </w:p>
    <w:p w14:paraId="331C186B" w14:textId="77777777"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常数参数：</w:t>
      </w:r>
    </w:p>
    <w:p w14:paraId="57E1941E" w14:textId="77777777"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2730" w:dyaOrig="3840" w14:anchorId="5ECD946C">
          <v:shape id="_x0000_i1029" type="#_x0000_t75" style="width:138pt;height:156pt" o:ole="">
            <v:imagedata r:id="rId15" o:title=""/>
          </v:shape>
          <o:OLEObject Type="Embed" ProgID="Visio.Drawing.15" ShapeID="_x0000_i1029" DrawAspect="Content" ObjectID="_1632926417" r:id="rId16"/>
        </w:object>
      </w:r>
    </w:p>
    <w:p w14:paraId="03FC152C" w14:textId="77777777"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汇率：</w:t>
      </w:r>
    </w:p>
    <w:p w14:paraId="78C4FD64" w14:textId="77777777"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2730" w:dyaOrig="3840" w14:anchorId="0FC3D159">
          <v:shape id="_x0000_i1030" type="#_x0000_t75" style="width:138pt;height:156pt" o:ole="">
            <v:imagedata r:id="rId17" o:title=""/>
          </v:shape>
          <o:OLEObject Type="Embed" ProgID="Visio.Drawing.15" ShapeID="_x0000_i1030" DrawAspect="Content" ObjectID="_1632926418" r:id="rId18"/>
        </w:object>
      </w:r>
    </w:p>
    <w:p w14:paraId="3839DF50" w14:textId="77777777"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个人供应商：</w:t>
      </w:r>
    </w:p>
    <w:p w14:paraId="1F38CED1" w14:textId="77777777" w:rsidR="00055670" w:rsidRPr="002B2056" w:rsidRDefault="00055670" w:rsidP="006613E0">
      <w:pPr>
        <w:spacing w:line="360" w:lineRule="auto"/>
        <w:jc w:val="center"/>
        <w:rPr>
          <w:rFonts w:ascii="微软雅黑" w:eastAsia="微软雅黑" w:hAnsi="微软雅黑"/>
          <w:lang w:eastAsia="zh-CN"/>
        </w:rPr>
      </w:pPr>
      <w:r>
        <w:object w:dxaOrig="2730" w:dyaOrig="3840" w14:anchorId="6642FC33">
          <v:shape id="_x0000_i1031" type="#_x0000_t75" style="width:138pt;height:156pt" o:ole="">
            <v:imagedata r:id="rId19" o:title=""/>
          </v:shape>
          <o:OLEObject Type="Embed" ProgID="Visio.Drawing.15" ShapeID="_x0000_i1031" DrawAspect="Content" ObjectID="_1632926419" r:id="rId20"/>
        </w:object>
      </w:r>
    </w:p>
    <w:p w14:paraId="6162D7BA" w14:textId="77777777" w:rsidR="00055670" w:rsidRPr="00B77EB6" w:rsidRDefault="00B77EB6" w:rsidP="00B77EB6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47" w:name="_Toc19866591"/>
      <w:r w:rsidRPr="00B77EB6">
        <w:rPr>
          <w:rFonts w:ascii="微软雅黑" w:eastAsia="微软雅黑" w:hAnsi="微软雅黑" w:hint="eastAsia"/>
          <w:sz w:val="28"/>
          <w:szCs w:val="28"/>
          <w:lang w:eastAsia="zh-CN"/>
        </w:rPr>
        <w:t>详细设计</w:t>
      </w:r>
      <w:bookmarkEnd w:id="47"/>
    </w:p>
    <w:p w14:paraId="27FAF66E" w14:textId="77777777" w:rsidR="00055670" w:rsidRPr="00FF6E87" w:rsidRDefault="009C1E8E" w:rsidP="004D24DD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48" w:name="_Toc19866592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t>3.1</w:t>
      </w:r>
      <w:r w:rsidR="00055670"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采购管理</w:t>
      </w:r>
      <w:bookmarkEnd w:id="48"/>
    </w:p>
    <w:p w14:paraId="61CC971A" w14:textId="77777777" w:rsidR="00EC724B" w:rsidRDefault="00EC724B" w:rsidP="00EC724B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49" w:name="_Toc19866593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1.1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采购计划</w:t>
      </w:r>
      <w:bookmarkEnd w:id="49"/>
    </w:p>
    <w:p w14:paraId="00CDA2AE" w14:textId="77777777" w:rsidR="00EF2108" w:rsidRPr="00200BC7" w:rsidRDefault="00EF2108" w:rsidP="00EF2108">
      <w:pPr>
        <w:rPr>
          <w:b/>
          <w:lang w:eastAsia="zh-CN"/>
        </w:rPr>
      </w:pPr>
      <w:r w:rsidRPr="00200BC7">
        <w:rPr>
          <w:rFonts w:hint="eastAsia"/>
          <w:b/>
          <w:lang w:eastAsia="zh-CN"/>
        </w:rPr>
        <w:t>列表：</w:t>
      </w:r>
    </w:p>
    <w:p w14:paraId="6BE6A5B4" w14:textId="77777777" w:rsidR="00EF2108" w:rsidRDefault="0022246A" w:rsidP="00EF2108">
      <w:pPr>
        <w:rPr>
          <w:lang w:eastAsia="zh-CN"/>
        </w:rPr>
      </w:pPr>
      <w:r w:rsidRPr="0022246A">
        <w:rPr>
          <w:noProof/>
          <w:lang w:eastAsia="zh-CN"/>
        </w:rPr>
        <w:lastRenderedPageBreak/>
        <w:drawing>
          <wp:inline distT="0" distB="0" distL="0" distR="0" wp14:anchorId="32D22B90" wp14:editId="43DDF087">
            <wp:extent cx="5791835" cy="1750695"/>
            <wp:effectExtent l="0" t="0" r="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75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6FE8F3" w14:textId="77777777" w:rsidR="00EF2108" w:rsidRPr="00200BC7" w:rsidRDefault="00EF2108" w:rsidP="00EF2108">
      <w:pPr>
        <w:rPr>
          <w:b/>
          <w:lang w:eastAsia="zh-CN"/>
        </w:rPr>
      </w:pPr>
      <w:r w:rsidRPr="00200BC7">
        <w:rPr>
          <w:rFonts w:hint="eastAsia"/>
          <w:b/>
          <w:lang w:eastAsia="zh-CN"/>
        </w:rPr>
        <w:t>列表说明：</w:t>
      </w:r>
    </w:p>
    <w:p w14:paraId="0248695B" w14:textId="77777777" w:rsidR="00EF2108" w:rsidRDefault="00EF2108" w:rsidP="00EF2108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点击新增按钮打开新增表单</w:t>
      </w:r>
    </w:p>
    <w:p w14:paraId="2EFE6894" w14:textId="77777777" w:rsidR="00EF2108" w:rsidRDefault="00EF2108" w:rsidP="00EF2108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选择</w:t>
      </w:r>
      <w:r w:rsidR="00CB118E">
        <w:rPr>
          <w:rFonts w:hint="eastAsia"/>
        </w:rPr>
        <w:t>一条</w:t>
      </w:r>
      <w:r>
        <w:rPr>
          <w:rFonts w:hint="eastAsia"/>
        </w:rPr>
        <w:t>数据</w:t>
      </w:r>
      <w:r w:rsidR="00806672">
        <w:rPr>
          <w:rFonts w:hint="eastAsia"/>
        </w:rPr>
        <w:t>记录，</w:t>
      </w:r>
      <w:r>
        <w:rPr>
          <w:rFonts w:hint="eastAsia"/>
        </w:rPr>
        <w:t>点击修改按钮</w:t>
      </w:r>
      <w:r w:rsidR="00806672">
        <w:rPr>
          <w:rFonts w:hint="eastAsia"/>
        </w:rPr>
        <w:t>，打开修改表单</w:t>
      </w:r>
      <w:r w:rsidR="00067B82">
        <w:rPr>
          <w:rFonts w:hint="eastAsia"/>
        </w:rPr>
        <w:t>，</w:t>
      </w:r>
      <w:r w:rsidR="00CB118E">
        <w:rPr>
          <w:rFonts w:hint="eastAsia"/>
        </w:rPr>
        <w:t>修改选中的数据记录</w:t>
      </w:r>
    </w:p>
    <w:p w14:paraId="70FEC929" w14:textId="77777777" w:rsidR="00806672" w:rsidRDefault="00806672" w:rsidP="00EF2108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7978211A" w14:textId="77777777" w:rsidR="00703829" w:rsidRDefault="00703829" w:rsidP="00EF2108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109AE25A" w14:textId="77777777" w:rsidR="00703829" w:rsidRDefault="00703829" w:rsidP="00EF2108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在搜索框内输入关键字，回车模糊查询</w:t>
      </w:r>
    </w:p>
    <w:p w14:paraId="20EA4C92" w14:textId="77777777" w:rsidR="00703829" w:rsidRDefault="00703829" w:rsidP="00EF2108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点击箭头展开</w:t>
      </w:r>
      <w:r>
        <w:rPr>
          <w:rFonts w:hint="eastAsia"/>
        </w:rPr>
        <w:t>/</w:t>
      </w:r>
      <w:r>
        <w:rPr>
          <w:rFonts w:hint="eastAsia"/>
        </w:rPr>
        <w:t>收起高级搜索框</w:t>
      </w:r>
    </w:p>
    <w:p w14:paraId="57884784" w14:textId="77777777" w:rsidR="00703829" w:rsidRDefault="00703829" w:rsidP="00EF2108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222C81ED" w14:textId="77777777" w:rsidR="00703829" w:rsidRDefault="00703829" w:rsidP="00EF2108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点击重置按钮，重置高级搜索条件</w:t>
      </w:r>
    </w:p>
    <w:p w14:paraId="208114F3" w14:textId="77777777" w:rsidR="00CB118E" w:rsidRPr="00EF2108" w:rsidRDefault="00CB118E" w:rsidP="00EF2108">
      <w:pPr>
        <w:pStyle w:val="aff0"/>
        <w:numPr>
          <w:ilvl w:val="0"/>
          <w:numId w:val="21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130D7C6E" w14:textId="77777777" w:rsidR="00EC724B" w:rsidRPr="00587075" w:rsidRDefault="00EC724B" w:rsidP="00EC724B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076B4CC0" w14:textId="77777777" w:rsidR="00EC724B" w:rsidRDefault="005A558A" w:rsidP="00EC724B">
      <w:pPr>
        <w:spacing w:line="360" w:lineRule="auto"/>
        <w:rPr>
          <w:noProof/>
          <w:lang w:eastAsia="zh-CN"/>
        </w:rPr>
      </w:pPr>
      <w:r>
        <w:rPr>
          <w:noProof/>
        </w:rPr>
        <w:drawing>
          <wp:inline distT="0" distB="0" distL="0" distR="0" wp14:anchorId="3461543E" wp14:editId="14E9A944">
            <wp:extent cx="5791835" cy="209931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09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9592F">
        <w:rPr>
          <w:noProof/>
        </w:rPr>
        <w:t xml:space="preserve"> </w:t>
      </w:r>
    </w:p>
    <w:p w14:paraId="3A6C0B7C" w14:textId="77777777" w:rsidR="00EC724B" w:rsidRPr="00587075" w:rsidRDefault="00EC724B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EC724B" w14:paraId="4CC85A7B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5E01748E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78E143A0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74EC3B5F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25AE9B3B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3685F9AE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EC724B" w14:paraId="26E6DCCF" w14:textId="77777777" w:rsidTr="00A62993">
        <w:trPr>
          <w:jc w:val="center"/>
        </w:trPr>
        <w:tc>
          <w:tcPr>
            <w:tcW w:w="664" w:type="dxa"/>
          </w:tcPr>
          <w:p w14:paraId="3D440B75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76785B1F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024CA961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20A9E1E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C60C15C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人所在公司</w:t>
            </w:r>
          </w:p>
        </w:tc>
      </w:tr>
      <w:tr w:rsidR="00EC724B" w14:paraId="27B43612" w14:textId="77777777" w:rsidTr="00A62993">
        <w:trPr>
          <w:jc w:val="center"/>
        </w:trPr>
        <w:tc>
          <w:tcPr>
            <w:tcW w:w="664" w:type="dxa"/>
          </w:tcPr>
          <w:p w14:paraId="01B1CABE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1CBB90D3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62AFB22A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952D8FE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A5B32AF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人所在部门</w:t>
            </w:r>
          </w:p>
        </w:tc>
      </w:tr>
      <w:tr w:rsidR="00EC724B" w14:paraId="40739876" w14:textId="77777777" w:rsidTr="00A62993">
        <w:trPr>
          <w:jc w:val="center"/>
        </w:trPr>
        <w:tc>
          <w:tcPr>
            <w:tcW w:w="664" w:type="dxa"/>
          </w:tcPr>
          <w:p w14:paraId="478B29DA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40D17DD1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年份</w:t>
            </w:r>
          </w:p>
        </w:tc>
        <w:tc>
          <w:tcPr>
            <w:tcW w:w="851" w:type="dxa"/>
          </w:tcPr>
          <w:p w14:paraId="3FD48ACD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7DDA613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控件选择</w:t>
            </w:r>
          </w:p>
        </w:tc>
        <w:tc>
          <w:tcPr>
            <w:tcW w:w="3686" w:type="dxa"/>
          </w:tcPr>
          <w:p w14:paraId="6D390B4E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53E06021" w14:textId="77777777" w:rsidTr="00A62993">
        <w:trPr>
          <w:jc w:val="center"/>
        </w:trPr>
        <w:tc>
          <w:tcPr>
            <w:tcW w:w="664" w:type="dxa"/>
          </w:tcPr>
          <w:p w14:paraId="2DACBAB7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5683BBC5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14:paraId="16C764BD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A7056E9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选择</w:t>
            </w:r>
            <w:r w:rsidR="00080466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86" w:type="dxa"/>
          </w:tcPr>
          <w:p w14:paraId="42C327F3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择物料基础信息</w:t>
            </w:r>
          </w:p>
        </w:tc>
      </w:tr>
      <w:tr w:rsidR="00EC724B" w14:paraId="3166236F" w14:textId="77777777" w:rsidTr="00A62993">
        <w:trPr>
          <w:jc w:val="center"/>
        </w:trPr>
        <w:tc>
          <w:tcPr>
            <w:tcW w:w="664" w:type="dxa"/>
          </w:tcPr>
          <w:p w14:paraId="61D4BD6F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974374C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14:paraId="3A7A2EA2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C5BD663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自动带出</w:t>
            </w:r>
            <w:r w:rsidR="00080466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86" w:type="dxa"/>
          </w:tcPr>
          <w:p w14:paraId="6A3C967D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48310ADC" w14:textId="77777777" w:rsidTr="00A62993">
        <w:trPr>
          <w:jc w:val="center"/>
        </w:trPr>
        <w:tc>
          <w:tcPr>
            <w:tcW w:w="664" w:type="dxa"/>
          </w:tcPr>
          <w:p w14:paraId="366A33FD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6</w:t>
            </w:r>
          </w:p>
        </w:tc>
        <w:tc>
          <w:tcPr>
            <w:tcW w:w="1701" w:type="dxa"/>
          </w:tcPr>
          <w:p w14:paraId="23594282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规格</w:t>
            </w:r>
          </w:p>
        </w:tc>
        <w:tc>
          <w:tcPr>
            <w:tcW w:w="851" w:type="dxa"/>
          </w:tcPr>
          <w:p w14:paraId="325947A6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61E7DA7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 w:rsidR="00080466">
              <w:rPr>
                <w:rFonts w:ascii="微软雅黑" w:eastAsia="微软雅黑" w:hAnsi="微软雅黑" w:hint="eastAsia"/>
                <w:kern w:val="0"/>
                <w:szCs w:val="21"/>
              </w:rPr>
              <w:t>带出不可修改</w:t>
            </w:r>
          </w:p>
        </w:tc>
        <w:tc>
          <w:tcPr>
            <w:tcW w:w="3686" w:type="dxa"/>
          </w:tcPr>
          <w:p w14:paraId="7AC73B0B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308D37D2" w14:textId="77777777" w:rsidTr="00A62993">
        <w:trPr>
          <w:jc w:val="center"/>
        </w:trPr>
        <w:tc>
          <w:tcPr>
            <w:tcW w:w="664" w:type="dxa"/>
          </w:tcPr>
          <w:p w14:paraId="1C7A6920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1F1FA3E1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位</w:t>
            </w:r>
          </w:p>
        </w:tc>
        <w:tc>
          <w:tcPr>
            <w:tcW w:w="851" w:type="dxa"/>
          </w:tcPr>
          <w:p w14:paraId="1BDEAB82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866599E" w14:textId="77777777" w:rsidR="00EC724B" w:rsidRPr="00987BEC" w:rsidRDefault="005A558A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拉选择</w:t>
            </w:r>
            <w:proofErr w:type="gramEnd"/>
          </w:p>
        </w:tc>
        <w:tc>
          <w:tcPr>
            <w:tcW w:w="3686" w:type="dxa"/>
          </w:tcPr>
          <w:p w14:paraId="1988CF81" w14:textId="77777777" w:rsidR="00EC724B" w:rsidRPr="00987BEC" w:rsidRDefault="005A558A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根据物料编码过滤物料</w:t>
            </w:r>
            <w:r w:rsidR="00F9592F">
              <w:rPr>
                <w:rFonts w:ascii="微软雅黑" w:eastAsia="微软雅黑" w:hAnsi="微软雅黑" w:hint="eastAsia"/>
                <w:kern w:val="0"/>
                <w:szCs w:val="21"/>
              </w:rPr>
              <w:t>转换单位</w:t>
            </w:r>
          </w:p>
        </w:tc>
      </w:tr>
      <w:tr w:rsidR="00EC724B" w14:paraId="277EB1E0" w14:textId="77777777" w:rsidTr="00A62993">
        <w:trPr>
          <w:jc w:val="center"/>
        </w:trPr>
        <w:tc>
          <w:tcPr>
            <w:tcW w:w="664" w:type="dxa"/>
          </w:tcPr>
          <w:p w14:paraId="34A3305B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7382EE52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基准单位</w:t>
            </w:r>
          </w:p>
        </w:tc>
        <w:tc>
          <w:tcPr>
            <w:tcW w:w="851" w:type="dxa"/>
          </w:tcPr>
          <w:p w14:paraId="00FDA2C6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D5A3776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90E5FD2" w14:textId="77777777" w:rsidR="00EC724B" w:rsidRPr="00987BEC" w:rsidRDefault="0008046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根据物料编码过滤物料转换单位的基准单位</w:t>
            </w:r>
          </w:p>
        </w:tc>
      </w:tr>
      <w:tr w:rsidR="00EC724B" w14:paraId="2688A7E6" w14:textId="77777777" w:rsidTr="00A62993">
        <w:trPr>
          <w:jc w:val="center"/>
        </w:trPr>
        <w:tc>
          <w:tcPr>
            <w:tcW w:w="664" w:type="dxa"/>
          </w:tcPr>
          <w:p w14:paraId="427AB182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77F8A339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转换比例</w:t>
            </w:r>
          </w:p>
        </w:tc>
        <w:tc>
          <w:tcPr>
            <w:tcW w:w="851" w:type="dxa"/>
          </w:tcPr>
          <w:p w14:paraId="189AC5E2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4A63277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 w:rsidR="00080466">
              <w:rPr>
                <w:rFonts w:ascii="微软雅黑" w:eastAsia="微软雅黑" w:hAnsi="微软雅黑" w:hint="eastAsia"/>
                <w:kern w:val="0"/>
                <w:szCs w:val="21"/>
              </w:rPr>
              <w:t>带出不可修改</w:t>
            </w:r>
          </w:p>
        </w:tc>
        <w:tc>
          <w:tcPr>
            <w:tcW w:w="3686" w:type="dxa"/>
          </w:tcPr>
          <w:p w14:paraId="76EABE04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6E7BF39F" w14:textId="77777777" w:rsidTr="00A62993">
        <w:trPr>
          <w:jc w:val="center"/>
        </w:trPr>
        <w:tc>
          <w:tcPr>
            <w:tcW w:w="664" w:type="dxa"/>
          </w:tcPr>
          <w:p w14:paraId="639DF38D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3D954FA0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总数量</w:t>
            </w:r>
          </w:p>
        </w:tc>
        <w:tc>
          <w:tcPr>
            <w:tcW w:w="851" w:type="dxa"/>
          </w:tcPr>
          <w:p w14:paraId="241C7A14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38419A5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 w:rsidR="00F9592F">
              <w:rPr>
                <w:rFonts w:ascii="微软雅黑" w:eastAsia="微软雅黑" w:hAnsi="微软雅黑" w:hint="eastAsia"/>
                <w:kern w:val="0"/>
                <w:szCs w:val="21"/>
              </w:rPr>
              <w:t>计算不可修改</w:t>
            </w:r>
          </w:p>
        </w:tc>
        <w:tc>
          <w:tcPr>
            <w:tcW w:w="3686" w:type="dxa"/>
          </w:tcPr>
          <w:p w14:paraId="2DD8BA9D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05001573" w14:textId="77777777" w:rsidTr="00A62993">
        <w:trPr>
          <w:jc w:val="center"/>
        </w:trPr>
        <w:tc>
          <w:tcPr>
            <w:tcW w:w="664" w:type="dxa"/>
          </w:tcPr>
          <w:p w14:paraId="243E0BC1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7B55C1A7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单价</w:t>
            </w:r>
          </w:p>
        </w:tc>
        <w:tc>
          <w:tcPr>
            <w:tcW w:w="851" w:type="dxa"/>
          </w:tcPr>
          <w:p w14:paraId="23F31C01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086216A" w14:textId="77777777" w:rsidR="00EC724B" w:rsidRPr="00987BEC" w:rsidRDefault="00F9592F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4BCAB2F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75F17125" w14:textId="77777777" w:rsidTr="00A62993">
        <w:trPr>
          <w:jc w:val="center"/>
        </w:trPr>
        <w:tc>
          <w:tcPr>
            <w:tcW w:w="664" w:type="dxa"/>
          </w:tcPr>
          <w:p w14:paraId="6F439B7D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0FB10BE4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总金额</w:t>
            </w:r>
          </w:p>
        </w:tc>
        <w:tc>
          <w:tcPr>
            <w:tcW w:w="851" w:type="dxa"/>
          </w:tcPr>
          <w:p w14:paraId="1621D883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B7BD349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 w:rsidR="00B21B75">
              <w:rPr>
                <w:rFonts w:ascii="微软雅黑" w:eastAsia="微软雅黑" w:hAnsi="微软雅黑" w:hint="eastAsia"/>
                <w:kern w:val="0"/>
                <w:szCs w:val="21"/>
              </w:rPr>
              <w:t>计算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86" w:type="dxa"/>
          </w:tcPr>
          <w:p w14:paraId="48656C1D" w14:textId="77777777" w:rsidR="00EC724B" w:rsidRPr="00987BEC" w:rsidRDefault="0098223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总数量*转换比例的分子*计划单价</w:t>
            </w:r>
          </w:p>
        </w:tc>
      </w:tr>
      <w:tr w:rsidR="00EC724B" w14:paraId="02956CB5" w14:textId="77777777" w:rsidTr="00A62993">
        <w:trPr>
          <w:jc w:val="center"/>
        </w:trPr>
        <w:tc>
          <w:tcPr>
            <w:tcW w:w="664" w:type="dxa"/>
          </w:tcPr>
          <w:p w14:paraId="4A8E85C3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58AE6447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月份数量</w:t>
            </w:r>
          </w:p>
        </w:tc>
        <w:tc>
          <w:tcPr>
            <w:tcW w:w="851" w:type="dxa"/>
          </w:tcPr>
          <w:p w14:paraId="3549DAD9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D5D959D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填</w:t>
            </w:r>
          </w:p>
        </w:tc>
        <w:tc>
          <w:tcPr>
            <w:tcW w:w="3686" w:type="dxa"/>
          </w:tcPr>
          <w:p w14:paraId="3A419F9F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043D0D3F" w14:textId="77777777" w:rsidTr="00A62993">
        <w:trPr>
          <w:jc w:val="center"/>
        </w:trPr>
        <w:tc>
          <w:tcPr>
            <w:tcW w:w="664" w:type="dxa"/>
          </w:tcPr>
          <w:p w14:paraId="39781C58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4FE4257A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14:paraId="7E7E8B10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7A9EB88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CBDB106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61349E32" w14:textId="77777777" w:rsidTr="00A62993">
        <w:trPr>
          <w:jc w:val="center"/>
        </w:trPr>
        <w:tc>
          <w:tcPr>
            <w:tcW w:w="664" w:type="dxa"/>
          </w:tcPr>
          <w:p w14:paraId="3531EA1A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56EEB478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人</w:t>
            </w:r>
          </w:p>
        </w:tc>
        <w:tc>
          <w:tcPr>
            <w:tcW w:w="851" w:type="dxa"/>
          </w:tcPr>
          <w:p w14:paraId="1E8E554F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56B78E3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自动带出不可修改</w:t>
            </w:r>
          </w:p>
        </w:tc>
        <w:tc>
          <w:tcPr>
            <w:tcW w:w="3686" w:type="dxa"/>
          </w:tcPr>
          <w:p w14:paraId="1709775B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691468BA" w14:textId="77777777" w:rsidTr="00A62993">
        <w:trPr>
          <w:jc w:val="center"/>
        </w:trPr>
        <w:tc>
          <w:tcPr>
            <w:tcW w:w="664" w:type="dxa"/>
          </w:tcPr>
          <w:p w14:paraId="3AA5D096" w14:textId="77777777" w:rsidR="00EC724B" w:rsidRPr="00987BEC" w:rsidRDefault="00EC724B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063FDDF7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日期</w:t>
            </w:r>
          </w:p>
        </w:tc>
        <w:tc>
          <w:tcPr>
            <w:tcW w:w="851" w:type="dxa"/>
          </w:tcPr>
          <w:p w14:paraId="5B330D8B" w14:textId="77777777" w:rsidR="00EC724B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509B6BE8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5877806" w14:textId="77777777" w:rsidR="00EC724B" w:rsidRPr="00987BEC" w:rsidRDefault="00EC724B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B21B75" w14:paraId="74CC98FD" w14:textId="77777777" w:rsidTr="00A62993">
        <w:trPr>
          <w:jc w:val="center"/>
        </w:trPr>
        <w:tc>
          <w:tcPr>
            <w:tcW w:w="664" w:type="dxa"/>
          </w:tcPr>
          <w:p w14:paraId="4F028CCC" w14:textId="77777777" w:rsidR="00B21B75" w:rsidRPr="00987BEC" w:rsidRDefault="00B21B7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2FE05729" w14:textId="77777777" w:rsidR="00B21B75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基准单位</w:t>
            </w:r>
          </w:p>
        </w:tc>
        <w:tc>
          <w:tcPr>
            <w:tcW w:w="851" w:type="dxa"/>
          </w:tcPr>
          <w:p w14:paraId="4C7C8CB2" w14:textId="77777777" w:rsidR="00B21B75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12E6978" w14:textId="77777777" w:rsidR="00B21B75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4C911482" w14:textId="77777777" w:rsidR="00B21B75" w:rsidRPr="00987BEC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</w:t>
            </w:r>
          </w:p>
        </w:tc>
      </w:tr>
    </w:tbl>
    <w:p w14:paraId="681612FA" w14:textId="77777777" w:rsidR="00EC724B" w:rsidRDefault="00EC724B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31E2DE68" w14:textId="77777777" w:rsidR="00EC724B" w:rsidRDefault="00694A05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694A05">
        <w:rPr>
          <w:noProof/>
        </w:rPr>
        <w:lastRenderedPageBreak/>
        <w:drawing>
          <wp:inline distT="0" distB="0" distL="0" distR="0" wp14:anchorId="630F47E7" wp14:editId="5C465D94">
            <wp:extent cx="5791835" cy="489648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4896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B1099" w14:textId="77777777" w:rsidR="00055670" w:rsidRPr="00FF6E87" w:rsidRDefault="009C1E8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0" w:name="_Toc19866594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 w:rsidR="00532209"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="00055670"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采购需求</w:t>
      </w:r>
      <w:bookmarkEnd w:id="50"/>
    </w:p>
    <w:p w14:paraId="7738AF18" w14:textId="77777777" w:rsidR="00403051" w:rsidRPr="00587075" w:rsidRDefault="00403051" w:rsidP="00403051">
      <w:pPr>
        <w:rPr>
          <w:b/>
          <w:lang w:eastAsia="zh-CN"/>
        </w:rPr>
      </w:pPr>
      <w:bookmarkStart w:id="51" w:name="_Toc19866595"/>
      <w:r w:rsidRPr="00587075">
        <w:rPr>
          <w:rFonts w:hint="eastAsia"/>
          <w:b/>
          <w:lang w:eastAsia="zh-CN"/>
        </w:rPr>
        <w:t>表单：</w:t>
      </w:r>
      <w:r>
        <w:rPr>
          <w:rFonts w:hint="eastAsia"/>
          <w:b/>
          <w:noProof/>
          <w:lang w:eastAsia="zh-CN"/>
        </w:rPr>
        <w:drawing>
          <wp:inline distT="0" distB="0" distL="0" distR="0" wp14:anchorId="1280EFDA" wp14:editId="777E460C">
            <wp:extent cx="5791835" cy="2483708"/>
            <wp:effectExtent l="1905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4837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4A2330A" w14:textId="77777777" w:rsidR="00403051" w:rsidRDefault="00403051" w:rsidP="00403051">
      <w:pPr>
        <w:spacing w:line="360" w:lineRule="auto"/>
        <w:rPr>
          <w:noProof/>
          <w:lang w:eastAsia="zh-CN"/>
        </w:rPr>
      </w:pPr>
    </w:p>
    <w:p w14:paraId="6D8CE245" w14:textId="77777777" w:rsidR="00403051" w:rsidRPr="00587075" w:rsidRDefault="00403051" w:rsidP="0040305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403051" w14:paraId="7707F681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50D15086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090B0E68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08346A93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5DE9451E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590D872F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403051" w14:paraId="377D526E" w14:textId="77777777" w:rsidTr="00A62993">
        <w:trPr>
          <w:jc w:val="center"/>
        </w:trPr>
        <w:tc>
          <w:tcPr>
            <w:tcW w:w="664" w:type="dxa"/>
          </w:tcPr>
          <w:p w14:paraId="0788AA4E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20FA1421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34E30CC2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56D2EFE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8B088CF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登录人所在公司</w:t>
            </w:r>
          </w:p>
        </w:tc>
      </w:tr>
      <w:tr w:rsidR="00403051" w14:paraId="554B2FB3" w14:textId="77777777" w:rsidTr="00A62993">
        <w:trPr>
          <w:jc w:val="center"/>
        </w:trPr>
        <w:tc>
          <w:tcPr>
            <w:tcW w:w="664" w:type="dxa"/>
          </w:tcPr>
          <w:p w14:paraId="5DD008A5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10E8951C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45AD0D9E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AF033F4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C05CB0C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登录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人部门</w:t>
            </w:r>
            <w:proofErr w:type="gramEnd"/>
          </w:p>
        </w:tc>
      </w:tr>
      <w:tr w:rsidR="00403051" w14:paraId="320882F3" w14:textId="77777777" w:rsidTr="00A62993">
        <w:trPr>
          <w:jc w:val="center"/>
        </w:trPr>
        <w:tc>
          <w:tcPr>
            <w:tcW w:w="664" w:type="dxa"/>
          </w:tcPr>
          <w:p w14:paraId="4071C38A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676752FB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人</w:t>
            </w:r>
          </w:p>
        </w:tc>
        <w:tc>
          <w:tcPr>
            <w:tcW w:w="851" w:type="dxa"/>
          </w:tcPr>
          <w:p w14:paraId="01E75CD3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3E0C4E0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0ED7E07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取自登录人</w:t>
            </w:r>
          </w:p>
        </w:tc>
      </w:tr>
      <w:tr w:rsidR="00403051" w14:paraId="1266C07E" w14:textId="77777777" w:rsidTr="00A62993">
        <w:trPr>
          <w:jc w:val="center"/>
        </w:trPr>
        <w:tc>
          <w:tcPr>
            <w:tcW w:w="664" w:type="dxa"/>
          </w:tcPr>
          <w:p w14:paraId="0B9464CC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56EB8DC8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14:paraId="25AB2589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1CBBBE8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14:paraId="6FF48387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14:paraId="1002619C" w14:textId="77777777" w:rsidTr="00A62993">
        <w:trPr>
          <w:jc w:val="center"/>
        </w:trPr>
        <w:tc>
          <w:tcPr>
            <w:tcW w:w="664" w:type="dxa"/>
          </w:tcPr>
          <w:p w14:paraId="0AF34B5D" w14:textId="77777777" w:rsidR="00403051" w:rsidRPr="00987BEC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29EDAFE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851" w:type="dxa"/>
          </w:tcPr>
          <w:p w14:paraId="1344228F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37EE8B16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55A9B3D" w14:textId="77777777" w:rsidR="00403051" w:rsidRPr="00987BEC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自动增加</w:t>
            </w:r>
          </w:p>
        </w:tc>
      </w:tr>
      <w:tr w:rsidR="00403051" w14:paraId="565C4FE3" w14:textId="77777777" w:rsidTr="00A62993">
        <w:trPr>
          <w:jc w:val="center"/>
        </w:trPr>
        <w:tc>
          <w:tcPr>
            <w:tcW w:w="664" w:type="dxa"/>
          </w:tcPr>
          <w:p w14:paraId="4667471B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031FC1CF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14:paraId="745AE45C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DF7862C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选择</w:t>
            </w:r>
          </w:p>
        </w:tc>
        <w:tc>
          <w:tcPr>
            <w:tcW w:w="3686" w:type="dxa"/>
          </w:tcPr>
          <w:p w14:paraId="7BE3345A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通过开窗选择相应的编码</w:t>
            </w:r>
          </w:p>
        </w:tc>
      </w:tr>
      <w:tr w:rsidR="00403051" w14:paraId="25AAFBA6" w14:textId="77777777" w:rsidTr="00A62993">
        <w:trPr>
          <w:jc w:val="center"/>
        </w:trPr>
        <w:tc>
          <w:tcPr>
            <w:tcW w:w="664" w:type="dxa"/>
          </w:tcPr>
          <w:p w14:paraId="2E71A696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59108A47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14:paraId="6A95B210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BDCFBB6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带出数据</w:t>
            </w:r>
          </w:p>
        </w:tc>
        <w:tc>
          <w:tcPr>
            <w:tcW w:w="3686" w:type="dxa"/>
          </w:tcPr>
          <w:p w14:paraId="37B13E2C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14:paraId="2CA7B379" w14:textId="77777777" w:rsidTr="00A62993">
        <w:trPr>
          <w:jc w:val="center"/>
        </w:trPr>
        <w:tc>
          <w:tcPr>
            <w:tcW w:w="664" w:type="dxa"/>
          </w:tcPr>
          <w:p w14:paraId="2B84C4BB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1F7C00F8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规格</w:t>
            </w:r>
          </w:p>
        </w:tc>
        <w:tc>
          <w:tcPr>
            <w:tcW w:w="851" w:type="dxa"/>
          </w:tcPr>
          <w:p w14:paraId="733DE50F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8896EC8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带出数据</w:t>
            </w:r>
          </w:p>
        </w:tc>
        <w:tc>
          <w:tcPr>
            <w:tcW w:w="3686" w:type="dxa"/>
          </w:tcPr>
          <w:p w14:paraId="3B6BABB9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14:paraId="69E9D864" w14:textId="77777777" w:rsidTr="00A62993">
        <w:trPr>
          <w:jc w:val="center"/>
        </w:trPr>
        <w:tc>
          <w:tcPr>
            <w:tcW w:w="664" w:type="dxa"/>
          </w:tcPr>
          <w:p w14:paraId="389CE593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76201037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采购数量</w:t>
            </w:r>
          </w:p>
        </w:tc>
        <w:tc>
          <w:tcPr>
            <w:tcW w:w="851" w:type="dxa"/>
          </w:tcPr>
          <w:p w14:paraId="471B09B0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734F7A94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14:paraId="4B1E7135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填写采购的数量</w:t>
            </w:r>
          </w:p>
        </w:tc>
      </w:tr>
      <w:tr w:rsidR="00403051" w14:paraId="5407A335" w14:textId="77777777" w:rsidTr="00A62993">
        <w:trPr>
          <w:jc w:val="center"/>
        </w:trPr>
        <w:tc>
          <w:tcPr>
            <w:tcW w:w="664" w:type="dxa"/>
          </w:tcPr>
          <w:p w14:paraId="4B1F61DF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0DFA9749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采购单位</w:t>
            </w:r>
          </w:p>
        </w:tc>
        <w:tc>
          <w:tcPr>
            <w:tcW w:w="851" w:type="dxa"/>
          </w:tcPr>
          <w:p w14:paraId="618A74E1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7B2BFC5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数据带出</w:t>
            </w:r>
          </w:p>
        </w:tc>
        <w:tc>
          <w:tcPr>
            <w:tcW w:w="3686" w:type="dxa"/>
          </w:tcPr>
          <w:p w14:paraId="3F73AED9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14:paraId="1C71F8A6" w14:textId="77777777" w:rsidTr="00A62993">
        <w:trPr>
          <w:jc w:val="center"/>
        </w:trPr>
        <w:tc>
          <w:tcPr>
            <w:tcW w:w="664" w:type="dxa"/>
          </w:tcPr>
          <w:p w14:paraId="440D0311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423B82B6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价格</w:t>
            </w:r>
          </w:p>
        </w:tc>
        <w:tc>
          <w:tcPr>
            <w:tcW w:w="851" w:type="dxa"/>
          </w:tcPr>
          <w:p w14:paraId="00124A4D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8B918B4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数据带出</w:t>
            </w:r>
          </w:p>
        </w:tc>
        <w:tc>
          <w:tcPr>
            <w:tcW w:w="3686" w:type="dxa"/>
          </w:tcPr>
          <w:p w14:paraId="4FF59C17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14:paraId="391645ED" w14:textId="77777777" w:rsidTr="00A62993">
        <w:trPr>
          <w:jc w:val="center"/>
        </w:trPr>
        <w:tc>
          <w:tcPr>
            <w:tcW w:w="664" w:type="dxa"/>
          </w:tcPr>
          <w:p w14:paraId="5B5CA70F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0C81D17B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用途</w:t>
            </w:r>
          </w:p>
        </w:tc>
        <w:tc>
          <w:tcPr>
            <w:tcW w:w="851" w:type="dxa"/>
          </w:tcPr>
          <w:p w14:paraId="6B4E05CA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B4119BC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14:paraId="7B8504CE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用途</w:t>
            </w:r>
          </w:p>
        </w:tc>
      </w:tr>
      <w:tr w:rsidR="00403051" w14:paraId="5B7BE931" w14:textId="77777777" w:rsidTr="00A62993">
        <w:trPr>
          <w:jc w:val="center"/>
        </w:trPr>
        <w:tc>
          <w:tcPr>
            <w:tcW w:w="664" w:type="dxa"/>
          </w:tcPr>
          <w:p w14:paraId="26856EF0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67FDBEDB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到货时</w:t>
            </w:r>
          </w:p>
        </w:tc>
        <w:tc>
          <w:tcPr>
            <w:tcW w:w="851" w:type="dxa"/>
          </w:tcPr>
          <w:p w14:paraId="0C8FD751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543E64B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14:paraId="18E670A3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选择</w:t>
            </w:r>
          </w:p>
        </w:tc>
      </w:tr>
      <w:tr w:rsidR="00403051" w14:paraId="63F0AC09" w14:textId="77777777" w:rsidTr="00A62993">
        <w:trPr>
          <w:jc w:val="center"/>
        </w:trPr>
        <w:tc>
          <w:tcPr>
            <w:tcW w:w="664" w:type="dxa"/>
          </w:tcPr>
          <w:p w14:paraId="3BADDDAF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181E5719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14:paraId="5F00095C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F73FFDE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14:paraId="402B9B46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14:paraId="588220F3" w14:textId="77777777" w:rsidTr="00A62993">
        <w:trPr>
          <w:jc w:val="center"/>
        </w:trPr>
        <w:tc>
          <w:tcPr>
            <w:tcW w:w="664" w:type="dxa"/>
          </w:tcPr>
          <w:p w14:paraId="2304CCC8" w14:textId="77777777" w:rsidR="00403051" w:rsidRDefault="00403051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0A30E3A2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紧急</w:t>
            </w:r>
          </w:p>
        </w:tc>
        <w:tc>
          <w:tcPr>
            <w:tcW w:w="851" w:type="dxa"/>
          </w:tcPr>
          <w:p w14:paraId="10998290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C329771" w14:textId="77777777" w:rsidR="00403051" w:rsidRDefault="00B21B7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6BE8AEAD" w14:textId="77777777" w:rsidR="00403051" w:rsidRDefault="00403051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</w:tbl>
    <w:p w14:paraId="1336FF18" w14:textId="77777777" w:rsidR="00403051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</w:p>
    <w:p w14:paraId="3FE4F603" w14:textId="77777777" w:rsidR="00403051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lastRenderedPageBreak/>
        <w:t>流程：</w:t>
      </w:r>
    </w:p>
    <w:p w14:paraId="4DBEB711" w14:textId="77777777" w:rsidR="00403051" w:rsidRDefault="00403051" w:rsidP="00403051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25241FB" wp14:editId="68BA0B54">
            <wp:extent cx="6095503" cy="1200647"/>
            <wp:effectExtent l="19050" t="0" r="497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866" cy="1204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t xml:space="preserve"> </w:t>
      </w:r>
    </w:p>
    <w:p w14:paraId="2881E92F" w14:textId="77777777" w:rsidR="00403051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1ADB7A08" w14:textId="77777777" w:rsidR="00403051" w:rsidRPr="004D24DD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</w:p>
    <w:p w14:paraId="70E54318" w14:textId="77777777" w:rsidR="00403051" w:rsidRPr="0046676E" w:rsidRDefault="00403051" w:rsidP="00403051">
      <w:pPr>
        <w:rPr>
          <w:lang w:eastAsia="zh-CN"/>
        </w:rPr>
      </w:pPr>
    </w:p>
    <w:p w14:paraId="264BE6C8" w14:textId="77777777" w:rsidR="00403051" w:rsidRDefault="00403051" w:rsidP="0040305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48E15242" w14:textId="77777777" w:rsidR="00403051" w:rsidRDefault="00403051" w:rsidP="0040305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noProof/>
          <w:lang w:eastAsia="zh-CN"/>
        </w:rPr>
        <w:lastRenderedPageBreak/>
        <w:t xml:space="preserve"> </w:t>
      </w:r>
      <w:r w:rsidRPr="007921E1">
        <w:rPr>
          <w:rFonts w:ascii="微软雅黑" w:eastAsia="微软雅黑" w:hAnsi="微软雅黑" w:hint="eastAsia"/>
          <w:b/>
          <w:noProof/>
          <w:lang w:eastAsia="zh-CN"/>
        </w:rPr>
        <w:drawing>
          <wp:inline distT="0" distB="0" distL="0" distR="0" wp14:anchorId="44518ADA" wp14:editId="0748B846">
            <wp:extent cx="6281862" cy="2785063"/>
            <wp:effectExtent l="19050" t="0" r="4638" b="0"/>
            <wp:docPr id="1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5747" cy="27912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921E1">
        <w:rPr>
          <w:rFonts w:ascii="微软雅黑" w:eastAsia="微软雅黑" w:hAnsi="微软雅黑" w:hint="eastAsia"/>
          <w:b/>
          <w:noProof/>
          <w:lang w:eastAsia="zh-CN"/>
        </w:rPr>
        <w:t xml:space="preserve"> </w:t>
      </w:r>
      <w:r>
        <w:rPr>
          <w:rFonts w:ascii="微软雅黑" w:eastAsia="微软雅黑" w:hAnsi="微软雅黑" w:hint="eastAsia"/>
          <w:b/>
          <w:noProof/>
          <w:lang w:eastAsia="zh-CN"/>
        </w:rPr>
        <w:drawing>
          <wp:inline distT="0" distB="0" distL="0" distR="0" wp14:anchorId="0BD1F833" wp14:editId="112B7ACC">
            <wp:extent cx="5791835" cy="2737324"/>
            <wp:effectExtent l="1905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737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71D9262" w14:textId="77777777" w:rsidR="002612F6" w:rsidRPr="00FF6E87" w:rsidRDefault="002612F6" w:rsidP="002612F6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3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我的任务</w:t>
      </w:r>
      <w:bookmarkEnd w:id="51"/>
    </w:p>
    <w:p w14:paraId="14857C5E" w14:textId="77777777" w:rsidR="002612F6" w:rsidRPr="00587075" w:rsidRDefault="002612F6" w:rsidP="002612F6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000CF8E" w14:textId="77777777" w:rsidR="002612F6" w:rsidRDefault="002612F6" w:rsidP="002612F6">
      <w:pPr>
        <w:spacing w:line="360" w:lineRule="auto"/>
        <w:rPr>
          <w:noProof/>
          <w:lang w:eastAsia="zh-CN"/>
        </w:rPr>
      </w:pPr>
    </w:p>
    <w:p w14:paraId="1A275746" w14:textId="77777777" w:rsidR="002612F6" w:rsidRPr="00587075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2612F6" w14:paraId="2F44ACF7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724BE65A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64D1074D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211F182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456AEE94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324F8240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2612F6" w14:paraId="5A8F4A0E" w14:textId="77777777" w:rsidTr="00A62993">
        <w:trPr>
          <w:jc w:val="center"/>
        </w:trPr>
        <w:tc>
          <w:tcPr>
            <w:tcW w:w="664" w:type="dxa"/>
          </w:tcPr>
          <w:p w14:paraId="78AC3FCB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1</w:t>
            </w:r>
          </w:p>
        </w:tc>
        <w:tc>
          <w:tcPr>
            <w:tcW w:w="1701" w:type="dxa"/>
          </w:tcPr>
          <w:p w14:paraId="0318343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5297604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455057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CBEB0BF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2612F6" w14:paraId="6ABD2EA7" w14:textId="77777777" w:rsidTr="00A62993">
        <w:trPr>
          <w:jc w:val="center"/>
        </w:trPr>
        <w:tc>
          <w:tcPr>
            <w:tcW w:w="664" w:type="dxa"/>
          </w:tcPr>
          <w:p w14:paraId="4618DD8B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42F7EAE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3BFB456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1A1938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EA63E9F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2612F6" w14:paraId="212EF84C" w14:textId="77777777" w:rsidTr="00A62993">
        <w:trPr>
          <w:jc w:val="center"/>
        </w:trPr>
        <w:tc>
          <w:tcPr>
            <w:tcW w:w="664" w:type="dxa"/>
          </w:tcPr>
          <w:p w14:paraId="76B3B526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6739760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2270E04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5F59BEF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0FEFCA5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36701161" w14:textId="77777777" w:rsidTr="00A62993">
        <w:trPr>
          <w:jc w:val="center"/>
        </w:trPr>
        <w:tc>
          <w:tcPr>
            <w:tcW w:w="664" w:type="dxa"/>
          </w:tcPr>
          <w:p w14:paraId="21F8317C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498F2C8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14ABFFA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57B5D85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8BF857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6DE50DAE" w14:textId="77777777" w:rsidTr="00A62993">
        <w:trPr>
          <w:jc w:val="center"/>
        </w:trPr>
        <w:tc>
          <w:tcPr>
            <w:tcW w:w="664" w:type="dxa"/>
          </w:tcPr>
          <w:p w14:paraId="04578657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2CC971C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471DAAC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82DF1A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59B9D0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2AD7EE5E" w14:textId="77777777" w:rsidTr="00A62993">
        <w:trPr>
          <w:jc w:val="center"/>
        </w:trPr>
        <w:tc>
          <w:tcPr>
            <w:tcW w:w="664" w:type="dxa"/>
          </w:tcPr>
          <w:p w14:paraId="074AC620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5A9F5B1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2E776F2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6F0228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5697C7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79E34706" w14:textId="77777777" w:rsidTr="00A62993">
        <w:trPr>
          <w:jc w:val="center"/>
        </w:trPr>
        <w:tc>
          <w:tcPr>
            <w:tcW w:w="664" w:type="dxa"/>
          </w:tcPr>
          <w:p w14:paraId="38E05488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1117AAB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53FD08F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2D4EE24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64C584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2612F6" w14:paraId="67EBF8A5" w14:textId="77777777" w:rsidTr="00A62993">
        <w:trPr>
          <w:jc w:val="center"/>
        </w:trPr>
        <w:tc>
          <w:tcPr>
            <w:tcW w:w="664" w:type="dxa"/>
          </w:tcPr>
          <w:p w14:paraId="1F28A9F7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760D3B13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74A039A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1D03E9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CFE03F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2612F6" w14:paraId="7F7B6882" w14:textId="77777777" w:rsidTr="00A62993">
        <w:trPr>
          <w:jc w:val="center"/>
        </w:trPr>
        <w:tc>
          <w:tcPr>
            <w:tcW w:w="664" w:type="dxa"/>
          </w:tcPr>
          <w:p w14:paraId="62AEB5F8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6387D7B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6D6C560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02D721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A7E6F2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2612F6" w14:paraId="4DD8A14C" w14:textId="77777777" w:rsidTr="00A62993">
        <w:trPr>
          <w:jc w:val="center"/>
        </w:trPr>
        <w:tc>
          <w:tcPr>
            <w:tcW w:w="664" w:type="dxa"/>
          </w:tcPr>
          <w:p w14:paraId="3C6543A7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13E1446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4409B1A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2F14123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C5CC40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2612F6" w14:paraId="05662216" w14:textId="77777777" w:rsidTr="00A62993">
        <w:trPr>
          <w:jc w:val="center"/>
        </w:trPr>
        <w:tc>
          <w:tcPr>
            <w:tcW w:w="664" w:type="dxa"/>
          </w:tcPr>
          <w:p w14:paraId="0AB0C445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3A662E8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7D1307D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E20C26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9CF010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2612F6" w14:paraId="639C3412" w14:textId="77777777" w:rsidTr="00A62993">
        <w:trPr>
          <w:jc w:val="center"/>
        </w:trPr>
        <w:tc>
          <w:tcPr>
            <w:tcW w:w="664" w:type="dxa"/>
          </w:tcPr>
          <w:p w14:paraId="3A366B9A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54CAC2F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01A67DA3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B2E8C03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3BE38F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2612F6" w14:paraId="2FDA838B" w14:textId="77777777" w:rsidTr="00A62993">
        <w:trPr>
          <w:jc w:val="center"/>
        </w:trPr>
        <w:tc>
          <w:tcPr>
            <w:tcW w:w="664" w:type="dxa"/>
          </w:tcPr>
          <w:p w14:paraId="7A86765E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1378009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7DBA7D6F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66B057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2BD365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2612F6" w14:paraId="62B796FC" w14:textId="77777777" w:rsidTr="00A62993">
        <w:trPr>
          <w:jc w:val="center"/>
        </w:trPr>
        <w:tc>
          <w:tcPr>
            <w:tcW w:w="664" w:type="dxa"/>
          </w:tcPr>
          <w:p w14:paraId="6CF54077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17B70553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635410C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B15658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EE5032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2612F6" w14:paraId="75221BEE" w14:textId="77777777" w:rsidTr="00A62993">
        <w:trPr>
          <w:jc w:val="center"/>
        </w:trPr>
        <w:tc>
          <w:tcPr>
            <w:tcW w:w="664" w:type="dxa"/>
          </w:tcPr>
          <w:p w14:paraId="38281FE2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765BEEE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3FE7F60B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0D6E8C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FACD98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2612F6" w14:paraId="7DB4D16A" w14:textId="77777777" w:rsidTr="00A62993">
        <w:trPr>
          <w:jc w:val="center"/>
        </w:trPr>
        <w:tc>
          <w:tcPr>
            <w:tcW w:w="664" w:type="dxa"/>
          </w:tcPr>
          <w:p w14:paraId="38967E62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007B587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16FC6435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B9CFC7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08EB4A5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2612F6" w14:paraId="69FAFA85" w14:textId="77777777" w:rsidTr="00A62993">
        <w:trPr>
          <w:jc w:val="center"/>
        </w:trPr>
        <w:tc>
          <w:tcPr>
            <w:tcW w:w="664" w:type="dxa"/>
          </w:tcPr>
          <w:p w14:paraId="1CD2C78C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5D3E046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2F3C96C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4271073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52EA84B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2612F6" w14:paraId="1D7D85E4" w14:textId="77777777" w:rsidTr="00A62993">
        <w:trPr>
          <w:jc w:val="center"/>
        </w:trPr>
        <w:tc>
          <w:tcPr>
            <w:tcW w:w="664" w:type="dxa"/>
          </w:tcPr>
          <w:p w14:paraId="5C699FC6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5B23588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7607241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AFFFD9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9B05A1B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2612F6" w14:paraId="3AC84B26" w14:textId="77777777" w:rsidTr="00A62993">
        <w:trPr>
          <w:jc w:val="center"/>
        </w:trPr>
        <w:tc>
          <w:tcPr>
            <w:tcW w:w="664" w:type="dxa"/>
          </w:tcPr>
          <w:p w14:paraId="73864BA0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0210242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4046A1C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0B984C5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82767D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5F9E84F1" w14:textId="77777777" w:rsidTr="00A62993">
        <w:trPr>
          <w:jc w:val="center"/>
        </w:trPr>
        <w:tc>
          <w:tcPr>
            <w:tcW w:w="664" w:type="dxa"/>
          </w:tcPr>
          <w:p w14:paraId="30F7BDAF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2B34A3F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1D83EA5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8C1E5B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197979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2612F6" w14:paraId="26101B4B" w14:textId="77777777" w:rsidTr="00A62993">
        <w:trPr>
          <w:jc w:val="center"/>
        </w:trPr>
        <w:tc>
          <w:tcPr>
            <w:tcW w:w="664" w:type="dxa"/>
          </w:tcPr>
          <w:p w14:paraId="5F5F07B6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5BB7BC1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32B88D1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D08613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585B8D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396703AF" w14:textId="77777777" w:rsidTr="00A62993">
        <w:trPr>
          <w:jc w:val="center"/>
        </w:trPr>
        <w:tc>
          <w:tcPr>
            <w:tcW w:w="664" w:type="dxa"/>
          </w:tcPr>
          <w:p w14:paraId="52F3DF57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70CBF74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5BDB37F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3FFB7D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43D2953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0A3125C7" w14:textId="77777777" w:rsidTr="00A62993">
        <w:trPr>
          <w:jc w:val="center"/>
        </w:trPr>
        <w:tc>
          <w:tcPr>
            <w:tcW w:w="664" w:type="dxa"/>
          </w:tcPr>
          <w:p w14:paraId="400522B2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2010E38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42F4815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39139AC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025EE3B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2C47BAFE" w14:textId="77777777" w:rsidTr="00A62993">
        <w:trPr>
          <w:jc w:val="center"/>
        </w:trPr>
        <w:tc>
          <w:tcPr>
            <w:tcW w:w="664" w:type="dxa"/>
          </w:tcPr>
          <w:p w14:paraId="1A82FCB1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2E24CB0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548D6BE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071B57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54B7EA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2612F6" w14:paraId="18A6A4E4" w14:textId="77777777" w:rsidTr="00A62993">
        <w:trPr>
          <w:jc w:val="center"/>
        </w:trPr>
        <w:tc>
          <w:tcPr>
            <w:tcW w:w="664" w:type="dxa"/>
          </w:tcPr>
          <w:p w14:paraId="56DD7DAF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14:paraId="0A2B937F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44C6185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EA0E46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7D67F81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4C107A65" w14:textId="77777777" w:rsidR="002612F6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2F345E0B" w14:textId="77777777" w:rsidR="002612F6" w:rsidRDefault="002612F6" w:rsidP="002612F6">
      <w:pPr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4C129569" wp14:editId="7FFACAE9">
            <wp:extent cx="5779135" cy="2538095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088E50" w14:textId="77777777" w:rsidR="002612F6" w:rsidRPr="004D24DD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6E483D05" w14:textId="77777777" w:rsidR="002612F6" w:rsidRPr="0046676E" w:rsidRDefault="002612F6" w:rsidP="002612F6">
      <w:pPr>
        <w:rPr>
          <w:lang w:eastAsia="zh-CN"/>
        </w:rPr>
      </w:pPr>
    </w:p>
    <w:p w14:paraId="6459DE3A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66AF492F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534750D1" wp14:editId="71F44BA6">
            <wp:extent cx="5727700" cy="4542790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97826A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44070475" wp14:editId="5C42DEBC">
            <wp:extent cx="5779135" cy="2392045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72FD63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1E6FB9ED" w14:textId="77777777" w:rsidR="002612F6" w:rsidRPr="00FF6E87" w:rsidRDefault="002612F6" w:rsidP="002612F6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2" w:name="_Toc19866596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4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任务分派</w:t>
      </w:r>
      <w:bookmarkEnd w:id="52"/>
    </w:p>
    <w:p w14:paraId="3F3C6F59" w14:textId="77777777" w:rsidR="002612F6" w:rsidRPr="00587075" w:rsidRDefault="002612F6" w:rsidP="002612F6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0C88704B" w14:textId="77777777" w:rsidR="002612F6" w:rsidRDefault="002612F6" w:rsidP="002612F6">
      <w:pPr>
        <w:spacing w:line="360" w:lineRule="auto"/>
        <w:rPr>
          <w:noProof/>
          <w:lang w:eastAsia="zh-CN"/>
        </w:rPr>
      </w:pPr>
    </w:p>
    <w:p w14:paraId="6948A13E" w14:textId="77777777" w:rsidR="002612F6" w:rsidRPr="00587075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2612F6" w14:paraId="402F4B65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225EC9FA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2977385D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5DBA18A2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474FD851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5D2A709E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2612F6" w14:paraId="77688727" w14:textId="77777777" w:rsidTr="00A62993">
        <w:trPr>
          <w:jc w:val="center"/>
        </w:trPr>
        <w:tc>
          <w:tcPr>
            <w:tcW w:w="664" w:type="dxa"/>
          </w:tcPr>
          <w:p w14:paraId="716C2E0A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5E2F395B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54B83E7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B42008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E1A061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2612F6" w14:paraId="25FF9152" w14:textId="77777777" w:rsidTr="00A62993">
        <w:trPr>
          <w:jc w:val="center"/>
        </w:trPr>
        <w:tc>
          <w:tcPr>
            <w:tcW w:w="664" w:type="dxa"/>
          </w:tcPr>
          <w:p w14:paraId="0015EB77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63F6F74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1479C18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E0231E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5407CC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2612F6" w14:paraId="5D14D38E" w14:textId="77777777" w:rsidTr="00A62993">
        <w:trPr>
          <w:jc w:val="center"/>
        </w:trPr>
        <w:tc>
          <w:tcPr>
            <w:tcW w:w="664" w:type="dxa"/>
          </w:tcPr>
          <w:p w14:paraId="5876C503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5F70F63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0BA21B3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64FB875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08302F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559B47EB" w14:textId="77777777" w:rsidTr="00A62993">
        <w:trPr>
          <w:jc w:val="center"/>
        </w:trPr>
        <w:tc>
          <w:tcPr>
            <w:tcW w:w="664" w:type="dxa"/>
          </w:tcPr>
          <w:p w14:paraId="0304E008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6D13468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1785AF05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E9814A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B5E241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51DEDB3C" w14:textId="77777777" w:rsidTr="00A62993">
        <w:trPr>
          <w:jc w:val="center"/>
        </w:trPr>
        <w:tc>
          <w:tcPr>
            <w:tcW w:w="664" w:type="dxa"/>
          </w:tcPr>
          <w:p w14:paraId="4122D9BD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7107F98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59FDAAE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39161F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B680D9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748B5E32" w14:textId="77777777" w:rsidTr="00A62993">
        <w:trPr>
          <w:jc w:val="center"/>
        </w:trPr>
        <w:tc>
          <w:tcPr>
            <w:tcW w:w="664" w:type="dxa"/>
          </w:tcPr>
          <w:p w14:paraId="6D8D6429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6448712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4A29D38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1A51DF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67B557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10E5CC63" w14:textId="77777777" w:rsidTr="00A62993">
        <w:trPr>
          <w:jc w:val="center"/>
        </w:trPr>
        <w:tc>
          <w:tcPr>
            <w:tcW w:w="664" w:type="dxa"/>
          </w:tcPr>
          <w:p w14:paraId="21A99096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011C9E0B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41E7AD6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FF495C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52393B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2612F6" w14:paraId="51714593" w14:textId="77777777" w:rsidTr="00A62993">
        <w:trPr>
          <w:jc w:val="center"/>
        </w:trPr>
        <w:tc>
          <w:tcPr>
            <w:tcW w:w="664" w:type="dxa"/>
          </w:tcPr>
          <w:p w14:paraId="5ADEB8B2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2D60707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67C82D7F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58642E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AC20CC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2612F6" w14:paraId="25D27070" w14:textId="77777777" w:rsidTr="00A62993">
        <w:trPr>
          <w:jc w:val="center"/>
        </w:trPr>
        <w:tc>
          <w:tcPr>
            <w:tcW w:w="664" w:type="dxa"/>
          </w:tcPr>
          <w:p w14:paraId="0186E7FB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2F7E37E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1833DA8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853868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75CFFE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2612F6" w14:paraId="59CF8B0C" w14:textId="77777777" w:rsidTr="00A62993">
        <w:trPr>
          <w:jc w:val="center"/>
        </w:trPr>
        <w:tc>
          <w:tcPr>
            <w:tcW w:w="664" w:type="dxa"/>
          </w:tcPr>
          <w:p w14:paraId="1530524E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79D2371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1098C633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FF85FC7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67F398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2612F6" w14:paraId="666D6D81" w14:textId="77777777" w:rsidTr="00A62993">
        <w:trPr>
          <w:jc w:val="center"/>
        </w:trPr>
        <w:tc>
          <w:tcPr>
            <w:tcW w:w="664" w:type="dxa"/>
          </w:tcPr>
          <w:p w14:paraId="0A162760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0EF1437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58B567BF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259E37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D78980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2612F6" w14:paraId="6BAD42EC" w14:textId="77777777" w:rsidTr="00A62993">
        <w:trPr>
          <w:jc w:val="center"/>
        </w:trPr>
        <w:tc>
          <w:tcPr>
            <w:tcW w:w="664" w:type="dxa"/>
          </w:tcPr>
          <w:p w14:paraId="0F0EDEB5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48828E5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539C39A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B5BF05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1210AF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2612F6" w14:paraId="49DFEFCC" w14:textId="77777777" w:rsidTr="00A62993">
        <w:trPr>
          <w:jc w:val="center"/>
        </w:trPr>
        <w:tc>
          <w:tcPr>
            <w:tcW w:w="664" w:type="dxa"/>
          </w:tcPr>
          <w:p w14:paraId="70ED383E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5793861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518C7CB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599808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CE575AB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2612F6" w14:paraId="25549342" w14:textId="77777777" w:rsidTr="00A62993">
        <w:trPr>
          <w:jc w:val="center"/>
        </w:trPr>
        <w:tc>
          <w:tcPr>
            <w:tcW w:w="664" w:type="dxa"/>
          </w:tcPr>
          <w:p w14:paraId="2EFF344F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0F869451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38F4A43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C4BD18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3B301B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2612F6" w14:paraId="5C2B2A6B" w14:textId="77777777" w:rsidTr="00A62993">
        <w:trPr>
          <w:jc w:val="center"/>
        </w:trPr>
        <w:tc>
          <w:tcPr>
            <w:tcW w:w="664" w:type="dxa"/>
          </w:tcPr>
          <w:p w14:paraId="38A2080B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3B1B694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25A1EBF5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FE5EDD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2E166A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2612F6" w14:paraId="28565E78" w14:textId="77777777" w:rsidTr="00A62993">
        <w:trPr>
          <w:jc w:val="center"/>
        </w:trPr>
        <w:tc>
          <w:tcPr>
            <w:tcW w:w="664" w:type="dxa"/>
          </w:tcPr>
          <w:p w14:paraId="7F073557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52964F1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6B64917F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C2EB02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629455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2612F6" w14:paraId="2A8D27C0" w14:textId="77777777" w:rsidTr="00A62993">
        <w:trPr>
          <w:jc w:val="center"/>
        </w:trPr>
        <w:tc>
          <w:tcPr>
            <w:tcW w:w="664" w:type="dxa"/>
          </w:tcPr>
          <w:p w14:paraId="1472F43E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1910AF6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3026348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44B9C94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66C79E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2612F6" w14:paraId="0722F8F1" w14:textId="77777777" w:rsidTr="00A62993">
        <w:trPr>
          <w:jc w:val="center"/>
        </w:trPr>
        <w:tc>
          <w:tcPr>
            <w:tcW w:w="664" w:type="dxa"/>
          </w:tcPr>
          <w:p w14:paraId="043AB743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5B9535E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064160A5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525543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41D67C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2612F6" w14:paraId="3C0B6C52" w14:textId="77777777" w:rsidTr="00A62993">
        <w:trPr>
          <w:jc w:val="center"/>
        </w:trPr>
        <w:tc>
          <w:tcPr>
            <w:tcW w:w="664" w:type="dxa"/>
          </w:tcPr>
          <w:p w14:paraId="63B4D924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2BFB1EA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5BD2FD8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855D5C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FF6043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70C2FEEA" w14:textId="77777777" w:rsidTr="00A62993">
        <w:trPr>
          <w:jc w:val="center"/>
        </w:trPr>
        <w:tc>
          <w:tcPr>
            <w:tcW w:w="664" w:type="dxa"/>
          </w:tcPr>
          <w:p w14:paraId="1D475930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5535404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76EFECAF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D57F04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1AACE8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2612F6" w14:paraId="20E38013" w14:textId="77777777" w:rsidTr="00A62993">
        <w:trPr>
          <w:jc w:val="center"/>
        </w:trPr>
        <w:tc>
          <w:tcPr>
            <w:tcW w:w="664" w:type="dxa"/>
          </w:tcPr>
          <w:p w14:paraId="03BA5557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1E68A7A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2FF54CC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08E1E5D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72FD3F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1CBE913E" w14:textId="77777777" w:rsidTr="00A62993">
        <w:trPr>
          <w:jc w:val="center"/>
        </w:trPr>
        <w:tc>
          <w:tcPr>
            <w:tcW w:w="664" w:type="dxa"/>
          </w:tcPr>
          <w:p w14:paraId="52B52E78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0BC49C1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10A4164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1F7CDC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A9D39C9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34AC4401" w14:textId="77777777" w:rsidTr="00A62993">
        <w:trPr>
          <w:jc w:val="center"/>
        </w:trPr>
        <w:tc>
          <w:tcPr>
            <w:tcW w:w="664" w:type="dxa"/>
          </w:tcPr>
          <w:p w14:paraId="55D6AB00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276AF0A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4C9FCFE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29F6929A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362E9B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624F1029" w14:textId="77777777" w:rsidTr="00A62993">
        <w:trPr>
          <w:jc w:val="center"/>
        </w:trPr>
        <w:tc>
          <w:tcPr>
            <w:tcW w:w="664" w:type="dxa"/>
          </w:tcPr>
          <w:p w14:paraId="4FB9BB65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2356F426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59E12334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D107415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B421C92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2612F6" w14:paraId="1A797F24" w14:textId="77777777" w:rsidTr="00A62993">
        <w:trPr>
          <w:jc w:val="center"/>
        </w:trPr>
        <w:tc>
          <w:tcPr>
            <w:tcW w:w="664" w:type="dxa"/>
          </w:tcPr>
          <w:p w14:paraId="0E2BF04E" w14:textId="77777777" w:rsidR="002612F6" w:rsidRPr="00987BEC" w:rsidRDefault="002612F6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46AE9A08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3357F980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10B801C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413E9F7E" w14:textId="77777777" w:rsidR="002612F6" w:rsidRPr="00987BEC" w:rsidRDefault="002612F6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420F3DCD" w14:textId="77777777" w:rsidR="002612F6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5DC2C460" w14:textId="77777777" w:rsidR="002612F6" w:rsidRDefault="002612F6" w:rsidP="002612F6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C67B129" wp14:editId="010423BA">
            <wp:extent cx="5779135" cy="2538095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F48E17" w14:textId="77777777" w:rsidR="002612F6" w:rsidRPr="004D24DD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27FBBB75" w14:textId="77777777" w:rsidR="002612F6" w:rsidRPr="0046676E" w:rsidRDefault="002612F6" w:rsidP="002612F6">
      <w:pPr>
        <w:rPr>
          <w:lang w:eastAsia="zh-CN"/>
        </w:rPr>
      </w:pPr>
    </w:p>
    <w:p w14:paraId="7F534CB2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39B236A9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16DB4208" wp14:editId="7480EDDE">
            <wp:extent cx="5727700" cy="454279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E7BDC0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11325580" wp14:editId="5306C453">
            <wp:extent cx="5779135" cy="2392045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6725BF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151FF6AB" w14:textId="77777777" w:rsidR="00AA50F2" w:rsidRPr="00FF6E87" w:rsidRDefault="00AA50F2" w:rsidP="00AA50F2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3" w:name="_Toc19866597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5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采购询价</w:t>
      </w:r>
      <w:bookmarkEnd w:id="53"/>
    </w:p>
    <w:p w14:paraId="0646AF47" w14:textId="77777777" w:rsidR="00AA50F2" w:rsidRPr="00587075" w:rsidRDefault="00AA50F2" w:rsidP="00AA50F2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0BEF043" w14:textId="77777777" w:rsidR="00AA50F2" w:rsidRDefault="00AA50F2" w:rsidP="00AA50F2">
      <w:pPr>
        <w:spacing w:line="360" w:lineRule="auto"/>
        <w:rPr>
          <w:noProof/>
          <w:lang w:eastAsia="zh-CN"/>
        </w:rPr>
      </w:pPr>
    </w:p>
    <w:p w14:paraId="18142065" w14:textId="77777777" w:rsidR="00AA50F2" w:rsidRPr="00587075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A50F2" w14:paraId="584AB9EA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572B854D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3BA5C72B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61D6A18C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02006B67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65250557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A50F2" w14:paraId="00824EEF" w14:textId="77777777" w:rsidTr="00A62993">
        <w:trPr>
          <w:jc w:val="center"/>
        </w:trPr>
        <w:tc>
          <w:tcPr>
            <w:tcW w:w="664" w:type="dxa"/>
          </w:tcPr>
          <w:p w14:paraId="45CB38A6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20490EB3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2DC5AD10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38D15F5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69014F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A50F2" w14:paraId="15F828CD" w14:textId="77777777" w:rsidTr="00A62993">
        <w:trPr>
          <w:jc w:val="center"/>
        </w:trPr>
        <w:tc>
          <w:tcPr>
            <w:tcW w:w="664" w:type="dxa"/>
          </w:tcPr>
          <w:p w14:paraId="221AE790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7D3256C0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0F370E7C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E33572E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2A45907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A50F2" w14:paraId="3A6C9EB7" w14:textId="77777777" w:rsidTr="00A62993">
        <w:trPr>
          <w:jc w:val="center"/>
        </w:trPr>
        <w:tc>
          <w:tcPr>
            <w:tcW w:w="664" w:type="dxa"/>
          </w:tcPr>
          <w:p w14:paraId="6C421058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3D79F1E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0A43424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51537411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9987FD4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7BBC9DEE" w14:textId="77777777" w:rsidTr="00A62993">
        <w:trPr>
          <w:jc w:val="center"/>
        </w:trPr>
        <w:tc>
          <w:tcPr>
            <w:tcW w:w="664" w:type="dxa"/>
          </w:tcPr>
          <w:p w14:paraId="74119CE2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62BC721A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72722DC7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1531F6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CE9ADC9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5A86F30F" w14:textId="77777777" w:rsidTr="00A62993">
        <w:trPr>
          <w:jc w:val="center"/>
        </w:trPr>
        <w:tc>
          <w:tcPr>
            <w:tcW w:w="664" w:type="dxa"/>
          </w:tcPr>
          <w:p w14:paraId="0E03B038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E8C1874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1F92F841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44A8E7B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B48FFB8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30B60556" w14:textId="77777777" w:rsidTr="00A62993">
        <w:trPr>
          <w:jc w:val="center"/>
        </w:trPr>
        <w:tc>
          <w:tcPr>
            <w:tcW w:w="664" w:type="dxa"/>
          </w:tcPr>
          <w:p w14:paraId="06276FA7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31F30E0B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546E948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146269D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B4427C1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6E943CFD" w14:textId="77777777" w:rsidTr="00A62993">
        <w:trPr>
          <w:jc w:val="center"/>
        </w:trPr>
        <w:tc>
          <w:tcPr>
            <w:tcW w:w="664" w:type="dxa"/>
          </w:tcPr>
          <w:p w14:paraId="51F76F36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1C724296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66713168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F815679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FDF24D1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A50F2" w14:paraId="79919409" w14:textId="77777777" w:rsidTr="00A62993">
        <w:trPr>
          <w:jc w:val="center"/>
        </w:trPr>
        <w:tc>
          <w:tcPr>
            <w:tcW w:w="664" w:type="dxa"/>
          </w:tcPr>
          <w:p w14:paraId="47F4B8A9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125D03E3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156AE2CD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08B82F4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32B921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A50F2" w14:paraId="4B530D1F" w14:textId="77777777" w:rsidTr="00A62993">
        <w:trPr>
          <w:jc w:val="center"/>
        </w:trPr>
        <w:tc>
          <w:tcPr>
            <w:tcW w:w="664" w:type="dxa"/>
          </w:tcPr>
          <w:p w14:paraId="60E9293C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6BDFC853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0314F6B7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64986F2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DCAE228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A50F2" w14:paraId="2F24DAAA" w14:textId="77777777" w:rsidTr="00A62993">
        <w:trPr>
          <w:jc w:val="center"/>
        </w:trPr>
        <w:tc>
          <w:tcPr>
            <w:tcW w:w="664" w:type="dxa"/>
          </w:tcPr>
          <w:p w14:paraId="4C2B2A04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2EF7A76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6DDF07D7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03CBDFD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551688D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A50F2" w14:paraId="2EBF858A" w14:textId="77777777" w:rsidTr="00A62993">
        <w:trPr>
          <w:jc w:val="center"/>
        </w:trPr>
        <w:tc>
          <w:tcPr>
            <w:tcW w:w="664" w:type="dxa"/>
          </w:tcPr>
          <w:p w14:paraId="33E585BF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0748D000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0F603ACA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9BBFFFE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C589E59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A50F2" w14:paraId="3F69D041" w14:textId="77777777" w:rsidTr="00A62993">
        <w:trPr>
          <w:jc w:val="center"/>
        </w:trPr>
        <w:tc>
          <w:tcPr>
            <w:tcW w:w="664" w:type="dxa"/>
          </w:tcPr>
          <w:p w14:paraId="0472C45F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41E41DB2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6753FD71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C2ED8B5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C3C4682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A50F2" w14:paraId="4DBE0017" w14:textId="77777777" w:rsidTr="00A62993">
        <w:trPr>
          <w:jc w:val="center"/>
        </w:trPr>
        <w:tc>
          <w:tcPr>
            <w:tcW w:w="664" w:type="dxa"/>
          </w:tcPr>
          <w:p w14:paraId="59671E16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63FA0EFA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0B1D769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45C7786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A620746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A50F2" w14:paraId="6F51EE75" w14:textId="77777777" w:rsidTr="00A62993">
        <w:trPr>
          <w:jc w:val="center"/>
        </w:trPr>
        <w:tc>
          <w:tcPr>
            <w:tcW w:w="664" w:type="dxa"/>
          </w:tcPr>
          <w:p w14:paraId="0D164F45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2BEBC689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0F2C3FA7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F92A0E4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7331FA6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A50F2" w14:paraId="56AA150D" w14:textId="77777777" w:rsidTr="00A62993">
        <w:trPr>
          <w:jc w:val="center"/>
        </w:trPr>
        <w:tc>
          <w:tcPr>
            <w:tcW w:w="664" w:type="dxa"/>
          </w:tcPr>
          <w:p w14:paraId="3535DF76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6ECA8D81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6BA36D52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7A5CC83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EA3A2D2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A50F2" w14:paraId="0A7CD7C5" w14:textId="77777777" w:rsidTr="00A62993">
        <w:trPr>
          <w:jc w:val="center"/>
        </w:trPr>
        <w:tc>
          <w:tcPr>
            <w:tcW w:w="664" w:type="dxa"/>
          </w:tcPr>
          <w:p w14:paraId="55F6677E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68ED2975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6D5C61CA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C207EFE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5B48C72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A50F2" w14:paraId="46760B63" w14:textId="77777777" w:rsidTr="00A62993">
        <w:trPr>
          <w:jc w:val="center"/>
        </w:trPr>
        <w:tc>
          <w:tcPr>
            <w:tcW w:w="664" w:type="dxa"/>
          </w:tcPr>
          <w:p w14:paraId="726E58AF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0E4D33A7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42C34DBB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5989E463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A0B818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A50F2" w14:paraId="23B84B9D" w14:textId="77777777" w:rsidTr="00A62993">
        <w:trPr>
          <w:jc w:val="center"/>
        </w:trPr>
        <w:tc>
          <w:tcPr>
            <w:tcW w:w="664" w:type="dxa"/>
          </w:tcPr>
          <w:p w14:paraId="399FB6E6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3F38588A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6FA98ECE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6D86B85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7A1C2BB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A50F2" w14:paraId="7F50CF63" w14:textId="77777777" w:rsidTr="00A62993">
        <w:trPr>
          <w:jc w:val="center"/>
        </w:trPr>
        <w:tc>
          <w:tcPr>
            <w:tcW w:w="664" w:type="dxa"/>
          </w:tcPr>
          <w:p w14:paraId="70398B0B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6A9809F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65C47624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CF5429B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80913FE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7C7397E4" w14:textId="77777777" w:rsidTr="00A62993">
        <w:trPr>
          <w:jc w:val="center"/>
        </w:trPr>
        <w:tc>
          <w:tcPr>
            <w:tcW w:w="664" w:type="dxa"/>
          </w:tcPr>
          <w:p w14:paraId="5A30FA2E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23FAA23C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612EA45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564C2C7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5912636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A50F2" w14:paraId="483A780F" w14:textId="77777777" w:rsidTr="00A62993">
        <w:trPr>
          <w:jc w:val="center"/>
        </w:trPr>
        <w:tc>
          <w:tcPr>
            <w:tcW w:w="664" w:type="dxa"/>
          </w:tcPr>
          <w:p w14:paraId="79970175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311FDA9E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2E12B5A4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ECF310B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D992C05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0A67A8A5" w14:textId="77777777" w:rsidTr="00A62993">
        <w:trPr>
          <w:jc w:val="center"/>
        </w:trPr>
        <w:tc>
          <w:tcPr>
            <w:tcW w:w="664" w:type="dxa"/>
          </w:tcPr>
          <w:p w14:paraId="061CB2CA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1603B2F9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26F5A7CA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932C61A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BE6A57D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4B443134" w14:textId="77777777" w:rsidTr="00A62993">
        <w:trPr>
          <w:jc w:val="center"/>
        </w:trPr>
        <w:tc>
          <w:tcPr>
            <w:tcW w:w="664" w:type="dxa"/>
          </w:tcPr>
          <w:p w14:paraId="45BD7BB6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113FD0AF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58357BB3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6D76FBA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1E5E30C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0B5C7B49" w14:textId="77777777" w:rsidTr="00A62993">
        <w:trPr>
          <w:jc w:val="center"/>
        </w:trPr>
        <w:tc>
          <w:tcPr>
            <w:tcW w:w="664" w:type="dxa"/>
          </w:tcPr>
          <w:p w14:paraId="12207CAC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035B91BA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6AF24BBC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C5049DB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F2E3963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A50F2" w14:paraId="0EAA28CC" w14:textId="77777777" w:rsidTr="00A62993">
        <w:trPr>
          <w:jc w:val="center"/>
        </w:trPr>
        <w:tc>
          <w:tcPr>
            <w:tcW w:w="664" w:type="dxa"/>
          </w:tcPr>
          <w:p w14:paraId="75F25DB5" w14:textId="77777777" w:rsidR="00AA50F2" w:rsidRPr="00987BEC" w:rsidRDefault="00AA50F2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6E01DFD0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58F42087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890BF86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54104169" w14:textId="77777777" w:rsidR="00AA50F2" w:rsidRPr="00987BEC" w:rsidRDefault="00AA50F2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30EBD0CF" w14:textId="77777777" w:rsidR="00AA50F2" w:rsidRDefault="00AA50F2" w:rsidP="00AA50F2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61B65F9A" w14:textId="77777777" w:rsidR="00AA50F2" w:rsidRDefault="00AA50F2" w:rsidP="00AA50F2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5A6802A" wp14:editId="1F8FA732">
            <wp:extent cx="5779135" cy="2538095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7E7EF3" w14:textId="77777777" w:rsidR="00AA50F2" w:rsidRPr="004D24DD" w:rsidRDefault="00AA50F2" w:rsidP="00AA50F2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0BD8E841" w14:textId="77777777" w:rsidR="00AA50F2" w:rsidRPr="0046676E" w:rsidRDefault="00AA50F2" w:rsidP="00AA50F2">
      <w:pPr>
        <w:rPr>
          <w:lang w:eastAsia="zh-CN"/>
        </w:rPr>
      </w:pPr>
    </w:p>
    <w:p w14:paraId="1B52AD07" w14:textId="77777777"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4DC4ADD9" w14:textId="77777777"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650DFE21" wp14:editId="64DB3770">
            <wp:extent cx="5727700" cy="4542790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4E428A" w14:textId="77777777"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48EAC2C4" wp14:editId="713EB570">
            <wp:extent cx="5779135" cy="2392045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5B6068" w14:textId="77777777"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628E3911" w14:textId="77777777" w:rsidR="003A3F04" w:rsidRPr="00FF6E87" w:rsidRDefault="003A3F04" w:rsidP="003A3F04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4" w:name="_Toc19866598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6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采购合同</w:t>
      </w:r>
      <w:bookmarkEnd w:id="54"/>
    </w:p>
    <w:p w14:paraId="05301F5D" w14:textId="77777777" w:rsidR="003A3F04" w:rsidRPr="00587075" w:rsidRDefault="003A3F04" w:rsidP="003A3F04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222FF2A0" w14:textId="77777777" w:rsidR="003A3F04" w:rsidRDefault="003A3F04" w:rsidP="003A3F04">
      <w:pPr>
        <w:spacing w:line="360" w:lineRule="auto"/>
        <w:rPr>
          <w:noProof/>
          <w:lang w:eastAsia="zh-CN"/>
        </w:rPr>
      </w:pPr>
    </w:p>
    <w:p w14:paraId="247BB4AD" w14:textId="77777777" w:rsidR="003A3F04" w:rsidRPr="00587075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3A3F04" w14:paraId="2D873237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38CF0E71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7A69C45D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69F1048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5F407498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46C5CE46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3A3F04" w14:paraId="0B8DE1F6" w14:textId="77777777" w:rsidTr="00A62993">
        <w:trPr>
          <w:jc w:val="center"/>
        </w:trPr>
        <w:tc>
          <w:tcPr>
            <w:tcW w:w="664" w:type="dxa"/>
          </w:tcPr>
          <w:p w14:paraId="369E3934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6F0555D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3ABAB35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77E8D8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D08897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3A3F04" w14:paraId="285550D0" w14:textId="77777777" w:rsidTr="00A62993">
        <w:trPr>
          <w:jc w:val="center"/>
        </w:trPr>
        <w:tc>
          <w:tcPr>
            <w:tcW w:w="664" w:type="dxa"/>
          </w:tcPr>
          <w:p w14:paraId="5D226465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0B726238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3E2EA48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E6BCDD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8C4FE1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3A3F04" w14:paraId="4059C846" w14:textId="77777777" w:rsidTr="00A62993">
        <w:trPr>
          <w:jc w:val="center"/>
        </w:trPr>
        <w:tc>
          <w:tcPr>
            <w:tcW w:w="664" w:type="dxa"/>
          </w:tcPr>
          <w:p w14:paraId="6C0A10D4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593489FA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4F9E2A7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1D0E21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57F512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590D5C6B" w14:textId="77777777" w:rsidTr="00A62993">
        <w:trPr>
          <w:jc w:val="center"/>
        </w:trPr>
        <w:tc>
          <w:tcPr>
            <w:tcW w:w="664" w:type="dxa"/>
          </w:tcPr>
          <w:p w14:paraId="4F64F441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6EFB3EB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37A31D1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7A1124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9478D8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04D7317D" w14:textId="77777777" w:rsidTr="00A62993">
        <w:trPr>
          <w:jc w:val="center"/>
        </w:trPr>
        <w:tc>
          <w:tcPr>
            <w:tcW w:w="664" w:type="dxa"/>
          </w:tcPr>
          <w:p w14:paraId="709F4FAE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2AC0CC1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4163186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1ACE7AA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14024F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3E158341" w14:textId="77777777" w:rsidTr="00A62993">
        <w:trPr>
          <w:jc w:val="center"/>
        </w:trPr>
        <w:tc>
          <w:tcPr>
            <w:tcW w:w="664" w:type="dxa"/>
          </w:tcPr>
          <w:p w14:paraId="4E923165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597DD73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4BB7406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02EE2A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1B9C05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5DFBABBD" w14:textId="77777777" w:rsidTr="00A62993">
        <w:trPr>
          <w:jc w:val="center"/>
        </w:trPr>
        <w:tc>
          <w:tcPr>
            <w:tcW w:w="664" w:type="dxa"/>
          </w:tcPr>
          <w:p w14:paraId="5A593BCA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2C5792C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36A74A7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AE187F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929A71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3A3F04" w14:paraId="30A0F097" w14:textId="77777777" w:rsidTr="00A62993">
        <w:trPr>
          <w:jc w:val="center"/>
        </w:trPr>
        <w:tc>
          <w:tcPr>
            <w:tcW w:w="664" w:type="dxa"/>
          </w:tcPr>
          <w:p w14:paraId="1AF86D12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477D053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223EA36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80F0FF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4E3578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3A3F04" w14:paraId="50FE8AFC" w14:textId="77777777" w:rsidTr="00A62993">
        <w:trPr>
          <w:jc w:val="center"/>
        </w:trPr>
        <w:tc>
          <w:tcPr>
            <w:tcW w:w="664" w:type="dxa"/>
          </w:tcPr>
          <w:p w14:paraId="293AACF2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4B097C7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45F8655A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5550728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A00851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3A3F04" w14:paraId="10F7067D" w14:textId="77777777" w:rsidTr="00A62993">
        <w:trPr>
          <w:jc w:val="center"/>
        </w:trPr>
        <w:tc>
          <w:tcPr>
            <w:tcW w:w="664" w:type="dxa"/>
          </w:tcPr>
          <w:p w14:paraId="5026D843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7D435FB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1CBB3C4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60553E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57191E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3A3F04" w14:paraId="192A50FF" w14:textId="77777777" w:rsidTr="00A62993">
        <w:trPr>
          <w:jc w:val="center"/>
        </w:trPr>
        <w:tc>
          <w:tcPr>
            <w:tcW w:w="664" w:type="dxa"/>
          </w:tcPr>
          <w:p w14:paraId="6FC0AC65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4DA2875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6F2FF18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D525DE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BE8484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3A3F04" w14:paraId="3BCEFC1F" w14:textId="77777777" w:rsidTr="00A62993">
        <w:trPr>
          <w:jc w:val="center"/>
        </w:trPr>
        <w:tc>
          <w:tcPr>
            <w:tcW w:w="664" w:type="dxa"/>
          </w:tcPr>
          <w:p w14:paraId="077201E9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3BBFEEC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4D375B4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FB55B4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B7AA9C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3A3F04" w14:paraId="190F598A" w14:textId="77777777" w:rsidTr="00A62993">
        <w:trPr>
          <w:jc w:val="center"/>
        </w:trPr>
        <w:tc>
          <w:tcPr>
            <w:tcW w:w="664" w:type="dxa"/>
          </w:tcPr>
          <w:p w14:paraId="0EAB1525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5456E4C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2493E3A4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890BE4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3E0905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3A3F04" w14:paraId="55FB6D07" w14:textId="77777777" w:rsidTr="00A62993">
        <w:trPr>
          <w:jc w:val="center"/>
        </w:trPr>
        <w:tc>
          <w:tcPr>
            <w:tcW w:w="664" w:type="dxa"/>
          </w:tcPr>
          <w:p w14:paraId="7CEAD27A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5799A03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3BA4F8D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2EAF7D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B31F11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3A3F04" w14:paraId="15F838C4" w14:textId="77777777" w:rsidTr="00A62993">
        <w:trPr>
          <w:jc w:val="center"/>
        </w:trPr>
        <w:tc>
          <w:tcPr>
            <w:tcW w:w="664" w:type="dxa"/>
          </w:tcPr>
          <w:p w14:paraId="299285AD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751F1968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451EA9A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45E999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C38469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3A3F04" w14:paraId="3ACAF699" w14:textId="77777777" w:rsidTr="00A62993">
        <w:trPr>
          <w:jc w:val="center"/>
        </w:trPr>
        <w:tc>
          <w:tcPr>
            <w:tcW w:w="664" w:type="dxa"/>
          </w:tcPr>
          <w:p w14:paraId="6EA67611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030C533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0AE1A50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D849F9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3EA339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3A3F04" w14:paraId="3A27973B" w14:textId="77777777" w:rsidTr="00A62993">
        <w:trPr>
          <w:jc w:val="center"/>
        </w:trPr>
        <w:tc>
          <w:tcPr>
            <w:tcW w:w="664" w:type="dxa"/>
          </w:tcPr>
          <w:p w14:paraId="176324A3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5181434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66FFC2C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7CDF418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BE1A29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3A3F04" w14:paraId="16EF76CA" w14:textId="77777777" w:rsidTr="00A62993">
        <w:trPr>
          <w:jc w:val="center"/>
        </w:trPr>
        <w:tc>
          <w:tcPr>
            <w:tcW w:w="664" w:type="dxa"/>
          </w:tcPr>
          <w:p w14:paraId="1BE18F7F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374AC58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4A89272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AAF21B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BAC2AB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3A3F04" w14:paraId="7A029703" w14:textId="77777777" w:rsidTr="00A62993">
        <w:trPr>
          <w:jc w:val="center"/>
        </w:trPr>
        <w:tc>
          <w:tcPr>
            <w:tcW w:w="664" w:type="dxa"/>
          </w:tcPr>
          <w:p w14:paraId="7BACE1CB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325F34B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09760FA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1430B8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41D102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6FF02CD6" w14:textId="77777777" w:rsidTr="00A62993">
        <w:trPr>
          <w:jc w:val="center"/>
        </w:trPr>
        <w:tc>
          <w:tcPr>
            <w:tcW w:w="664" w:type="dxa"/>
          </w:tcPr>
          <w:p w14:paraId="50685A48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4E5C504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4681732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F2AE56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BAF522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3A3F04" w14:paraId="6BDB2FE6" w14:textId="77777777" w:rsidTr="00A62993">
        <w:trPr>
          <w:jc w:val="center"/>
        </w:trPr>
        <w:tc>
          <w:tcPr>
            <w:tcW w:w="664" w:type="dxa"/>
          </w:tcPr>
          <w:p w14:paraId="6BF4F930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3008928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53EB55F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64E7CD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C17105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147BA640" w14:textId="77777777" w:rsidTr="00A62993">
        <w:trPr>
          <w:jc w:val="center"/>
        </w:trPr>
        <w:tc>
          <w:tcPr>
            <w:tcW w:w="664" w:type="dxa"/>
          </w:tcPr>
          <w:p w14:paraId="52C97746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15F1A7DA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72C10D7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32F768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EE4396A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6D1D03EE" w14:textId="77777777" w:rsidTr="00A62993">
        <w:trPr>
          <w:jc w:val="center"/>
        </w:trPr>
        <w:tc>
          <w:tcPr>
            <w:tcW w:w="664" w:type="dxa"/>
          </w:tcPr>
          <w:p w14:paraId="66A599C6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7A09276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4C3A936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7E34EA2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F077B9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4370FB64" w14:textId="77777777" w:rsidTr="00A62993">
        <w:trPr>
          <w:jc w:val="center"/>
        </w:trPr>
        <w:tc>
          <w:tcPr>
            <w:tcW w:w="664" w:type="dxa"/>
          </w:tcPr>
          <w:p w14:paraId="0D2CA485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04B03AE4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77CFF59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00EC8D4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23B2E6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3A3F04" w14:paraId="46E7EE7C" w14:textId="77777777" w:rsidTr="00A62993">
        <w:trPr>
          <w:jc w:val="center"/>
        </w:trPr>
        <w:tc>
          <w:tcPr>
            <w:tcW w:w="664" w:type="dxa"/>
          </w:tcPr>
          <w:p w14:paraId="6069131A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3A0EBC3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62584A4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027332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2AE24E7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4AB4F60B" w14:textId="77777777" w:rsidR="003A3F04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1B4FEC86" w14:textId="77777777" w:rsidR="003A3F04" w:rsidRDefault="003A3F04" w:rsidP="003A3F04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DC37A88" wp14:editId="1F407C2A">
            <wp:extent cx="5779135" cy="2538095"/>
            <wp:effectExtent l="0" t="0" r="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319310" w14:textId="77777777" w:rsidR="003A3F04" w:rsidRPr="004D24DD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5CE3CA77" w14:textId="77777777" w:rsidR="003A3F04" w:rsidRPr="0046676E" w:rsidRDefault="003A3F04" w:rsidP="003A3F04">
      <w:pPr>
        <w:rPr>
          <w:lang w:eastAsia="zh-CN"/>
        </w:rPr>
      </w:pPr>
    </w:p>
    <w:p w14:paraId="29DB2886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57AE68BB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07E8190C" wp14:editId="6E15A744">
            <wp:extent cx="5727700" cy="4542790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F4B5C8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4FBEC799" wp14:editId="64FC2800">
            <wp:extent cx="5779135" cy="2392045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EEB06B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65F2CEE3" w14:textId="77777777" w:rsidR="009A5A28" w:rsidRPr="00FF6E87" w:rsidRDefault="009A5A28" w:rsidP="009A5A28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5" w:name="_Toc19866599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 w:rsidR="003A3F04">
        <w:rPr>
          <w:rFonts w:ascii="微软雅黑" w:eastAsia="微软雅黑" w:hAnsi="微软雅黑"/>
          <w:iCs/>
          <w:sz w:val="24"/>
          <w:szCs w:val="24"/>
          <w:lang w:eastAsia="zh-CN"/>
        </w:rPr>
        <w:t>7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3A3F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检测化验</w:t>
      </w:r>
      <w:bookmarkEnd w:id="55"/>
    </w:p>
    <w:p w14:paraId="2EF7C863" w14:textId="77777777" w:rsidR="009A5A28" w:rsidRPr="00587075" w:rsidRDefault="009A5A28" w:rsidP="009A5A28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72CF4358" w14:textId="77777777" w:rsidR="009A5A28" w:rsidRDefault="009A5A28" w:rsidP="009A5A28">
      <w:pPr>
        <w:spacing w:line="360" w:lineRule="auto"/>
        <w:rPr>
          <w:noProof/>
          <w:lang w:eastAsia="zh-CN"/>
        </w:rPr>
      </w:pPr>
    </w:p>
    <w:p w14:paraId="14578ED1" w14:textId="77777777" w:rsidR="009A5A28" w:rsidRPr="00587075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9A5A28" w14:paraId="62B9CE34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7E0EA789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133E3B24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556F9E08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360E7D76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64EFE890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9A5A28" w14:paraId="3F3D73A3" w14:textId="77777777" w:rsidTr="00A62993">
        <w:trPr>
          <w:jc w:val="center"/>
        </w:trPr>
        <w:tc>
          <w:tcPr>
            <w:tcW w:w="664" w:type="dxa"/>
          </w:tcPr>
          <w:p w14:paraId="0D287E54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65832365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72F1D372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249C2FC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2CA2014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9A5A28" w14:paraId="2156009C" w14:textId="77777777" w:rsidTr="00A62993">
        <w:trPr>
          <w:jc w:val="center"/>
        </w:trPr>
        <w:tc>
          <w:tcPr>
            <w:tcW w:w="664" w:type="dxa"/>
          </w:tcPr>
          <w:p w14:paraId="3389FBEC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4F92600E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3D7BD253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240A0CE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465D2D5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9A5A28" w14:paraId="15C0B0E5" w14:textId="77777777" w:rsidTr="00A62993">
        <w:trPr>
          <w:jc w:val="center"/>
        </w:trPr>
        <w:tc>
          <w:tcPr>
            <w:tcW w:w="664" w:type="dxa"/>
          </w:tcPr>
          <w:p w14:paraId="7B62223B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7EC82F29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60C6304D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2E37F648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3EFE8BF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341B653D" w14:textId="77777777" w:rsidTr="00A62993">
        <w:trPr>
          <w:jc w:val="center"/>
        </w:trPr>
        <w:tc>
          <w:tcPr>
            <w:tcW w:w="664" w:type="dxa"/>
          </w:tcPr>
          <w:p w14:paraId="1C4EFBF0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1D23E940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05B80589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FB8FE9B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70C7618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3D0283BF" w14:textId="77777777" w:rsidTr="00A62993">
        <w:trPr>
          <w:jc w:val="center"/>
        </w:trPr>
        <w:tc>
          <w:tcPr>
            <w:tcW w:w="664" w:type="dxa"/>
          </w:tcPr>
          <w:p w14:paraId="1A07AC01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35E69D9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480F683F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21F1E7E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EE186F0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050569AA" w14:textId="77777777" w:rsidTr="00A62993">
        <w:trPr>
          <w:jc w:val="center"/>
        </w:trPr>
        <w:tc>
          <w:tcPr>
            <w:tcW w:w="664" w:type="dxa"/>
          </w:tcPr>
          <w:p w14:paraId="24851912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211F837C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5103EB83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E6ED4A9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CE12998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085BD52D" w14:textId="77777777" w:rsidTr="00A62993">
        <w:trPr>
          <w:jc w:val="center"/>
        </w:trPr>
        <w:tc>
          <w:tcPr>
            <w:tcW w:w="664" w:type="dxa"/>
          </w:tcPr>
          <w:p w14:paraId="3BB35023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69161D16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1066D50C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407F118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FB9075A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9A5A28" w14:paraId="27DE44F5" w14:textId="77777777" w:rsidTr="00A62993">
        <w:trPr>
          <w:jc w:val="center"/>
        </w:trPr>
        <w:tc>
          <w:tcPr>
            <w:tcW w:w="664" w:type="dxa"/>
          </w:tcPr>
          <w:p w14:paraId="460DCBC8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1A4F867C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77E6F9D1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30ABEA9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E413D6C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9A5A28" w14:paraId="202E2FD3" w14:textId="77777777" w:rsidTr="00A62993">
        <w:trPr>
          <w:jc w:val="center"/>
        </w:trPr>
        <w:tc>
          <w:tcPr>
            <w:tcW w:w="664" w:type="dxa"/>
          </w:tcPr>
          <w:p w14:paraId="15083410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76C2011B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0BB16AF6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061267A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A0DD843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9A5A28" w14:paraId="67290D4C" w14:textId="77777777" w:rsidTr="00A62993">
        <w:trPr>
          <w:jc w:val="center"/>
        </w:trPr>
        <w:tc>
          <w:tcPr>
            <w:tcW w:w="664" w:type="dxa"/>
          </w:tcPr>
          <w:p w14:paraId="26ED6EF2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7DC603B7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30898076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61207CF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CC25AFB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9A5A28" w14:paraId="644D30AE" w14:textId="77777777" w:rsidTr="00A62993">
        <w:trPr>
          <w:jc w:val="center"/>
        </w:trPr>
        <w:tc>
          <w:tcPr>
            <w:tcW w:w="664" w:type="dxa"/>
          </w:tcPr>
          <w:p w14:paraId="2CF00CB4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1024250B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55ADCDB1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7B8F012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CDEA42D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9A5A28" w14:paraId="6DDFCD35" w14:textId="77777777" w:rsidTr="00A62993">
        <w:trPr>
          <w:jc w:val="center"/>
        </w:trPr>
        <w:tc>
          <w:tcPr>
            <w:tcW w:w="664" w:type="dxa"/>
          </w:tcPr>
          <w:p w14:paraId="0051775B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505C8000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07A764B5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BCF3A69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800B300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9A5A28" w14:paraId="5661D88E" w14:textId="77777777" w:rsidTr="00A62993">
        <w:trPr>
          <w:jc w:val="center"/>
        </w:trPr>
        <w:tc>
          <w:tcPr>
            <w:tcW w:w="664" w:type="dxa"/>
          </w:tcPr>
          <w:p w14:paraId="3DD04BA9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7AF37153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684F82AC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D54F4B3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F3C464D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9A5A28" w14:paraId="5AA60FF7" w14:textId="77777777" w:rsidTr="00A62993">
        <w:trPr>
          <w:jc w:val="center"/>
        </w:trPr>
        <w:tc>
          <w:tcPr>
            <w:tcW w:w="664" w:type="dxa"/>
          </w:tcPr>
          <w:p w14:paraId="02BD9E99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3F7A1359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494506EA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82717B8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EC5F072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9A5A28" w14:paraId="73ACC615" w14:textId="77777777" w:rsidTr="00A62993">
        <w:trPr>
          <w:jc w:val="center"/>
        </w:trPr>
        <w:tc>
          <w:tcPr>
            <w:tcW w:w="664" w:type="dxa"/>
          </w:tcPr>
          <w:p w14:paraId="2FBF6CAB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5DB8B236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1199B682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0FB5A7D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5CB4F44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9A5A28" w14:paraId="3AB3E036" w14:textId="77777777" w:rsidTr="00A62993">
        <w:trPr>
          <w:jc w:val="center"/>
        </w:trPr>
        <w:tc>
          <w:tcPr>
            <w:tcW w:w="664" w:type="dxa"/>
          </w:tcPr>
          <w:p w14:paraId="4638006D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6D75258B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422E3E6E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31DE266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C830DC4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9A5A28" w14:paraId="051D32D7" w14:textId="77777777" w:rsidTr="00A62993">
        <w:trPr>
          <w:jc w:val="center"/>
        </w:trPr>
        <w:tc>
          <w:tcPr>
            <w:tcW w:w="664" w:type="dxa"/>
          </w:tcPr>
          <w:p w14:paraId="21AD5774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1200BCD5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4158F9FE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0D7B4B1C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DFD2FBD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9A5A28" w14:paraId="2C192163" w14:textId="77777777" w:rsidTr="00A62993">
        <w:trPr>
          <w:jc w:val="center"/>
        </w:trPr>
        <w:tc>
          <w:tcPr>
            <w:tcW w:w="664" w:type="dxa"/>
          </w:tcPr>
          <w:p w14:paraId="4C341907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05B100DB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727A86D4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19378D6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18F9377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9A5A28" w14:paraId="5598AD23" w14:textId="77777777" w:rsidTr="00A62993">
        <w:trPr>
          <w:jc w:val="center"/>
        </w:trPr>
        <w:tc>
          <w:tcPr>
            <w:tcW w:w="664" w:type="dxa"/>
          </w:tcPr>
          <w:p w14:paraId="5B228ED5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57CE603D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234EDC5A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3683A85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099C147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4559AE08" w14:textId="77777777" w:rsidTr="00A62993">
        <w:trPr>
          <w:jc w:val="center"/>
        </w:trPr>
        <w:tc>
          <w:tcPr>
            <w:tcW w:w="664" w:type="dxa"/>
          </w:tcPr>
          <w:p w14:paraId="5D370ABA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23A37ACE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51AB06A1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92A2781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13A519C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9A5A28" w14:paraId="77118B5D" w14:textId="77777777" w:rsidTr="00A62993">
        <w:trPr>
          <w:jc w:val="center"/>
        </w:trPr>
        <w:tc>
          <w:tcPr>
            <w:tcW w:w="664" w:type="dxa"/>
          </w:tcPr>
          <w:p w14:paraId="1C763303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7D8FC637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0FB41ACD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B74F6D4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12DDA04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7010B754" w14:textId="77777777" w:rsidTr="00A62993">
        <w:trPr>
          <w:jc w:val="center"/>
        </w:trPr>
        <w:tc>
          <w:tcPr>
            <w:tcW w:w="664" w:type="dxa"/>
          </w:tcPr>
          <w:p w14:paraId="771C6CA9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18819598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3E54A7FC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0BD3820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61F0BB4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7175DFEC" w14:textId="77777777" w:rsidTr="00A62993">
        <w:trPr>
          <w:jc w:val="center"/>
        </w:trPr>
        <w:tc>
          <w:tcPr>
            <w:tcW w:w="664" w:type="dxa"/>
          </w:tcPr>
          <w:p w14:paraId="4C560188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1A85AD87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155ED5D5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723E1249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250666A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0592F62A" w14:textId="77777777" w:rsidTr="00A62993">
        <w:trPr>
          <w:jc w:val="center"/>
        </w:trPr>
        <w:tc>
          <w:tcPr>
            <w:tcW w:w="664" w:type="dxa"/>
          </w:tcPr>
          <w:p w14:paraId="521C64C2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2652426A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3CCAB17A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7076E69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3238ADD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9A5A28" w14:paraId="2F8C78FF" w14:textId="77777777" w:rsidTr="00A62993">
        <w:trPr>
          <w:jc w:val="center"/>
        </w:trPr>
        <w:tc>
          <w:tcPr>
            <w:tcW w:w="664" w:type="dxa"/>
          </w:tcPr>
          <w:p w14:paraId="71FA4D5F" w14:textId="77777777" w:rsidR="009A5A28" w:rsidRPr="00987BEC" w:rsidRDefault="009A5A28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2A773B7A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3B317955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4088CB0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070A41D7" w14:textId="77777777" w:rsidR="009A5A28" w:rsidRPr="00987BEC" w:rsidRDefault="009A5A28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3B0AA8B3" w14:textId="77777777" w:rsidR="009A5A28" w:rsidRDefault="009A5A28" w:rsidP="009A5A28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22F6C19B" w14:textId="77777777" w:rsidR="009A5A28" w:rsidRDefault="009A5A28" w:rsidP="009A5A28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89765A9" wp14:editId="2323E02F">
            <wp:extent cx="5779135" cy="2538095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E2455" w14:textId="77777777" w:rsidR="009A5A28" w:rsidRPr="004D24DD" w:rsidRDefault="009A5A28" w:rsidP="009A5A28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6F74C697" w14:textId="77777777" w:rsidR="009A5A28" w:rsidRPr="0046676E" w:rsidRDefault="009A5A28" w:rsidP="009A5A28">
      <w:pPr>
        <w:rPr>
          <w:lang w:eastAsia="zh-CN"/>
        </w:rPr>
      </w:pPr>
    </w:p>
    <w:p w14:paraId="6DF3767B" w14:textId="77777777"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30152E9E" w14:textId="77777777"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325C321B" wp14:editId="15FB1725">
            <wp:extent cx="5727700" cy="4542790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AA2676" w14:textId="77777777"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5CB3980B" wp14:editId="70DCC146">
            <wp:extent cx="5779135" cy="2392045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924626" w14:textId="77777777"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2799EC02" w14:textId="77777777" w:rsidR="003A3F04" w:rsidRPr="00FF6E87" w:rsidRDefault="003A3F04" w:rsidP="003A3F04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6" w:name="_Toc19866600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8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到货通知</w:t>
      </w:r>
      <w:bookmarkEnd w:id="56"/>
    </w:p>
    <w:p w14:paraId="56FFD826" w14:textId="77777777" w:rsidR="003A3F04" w:rsidRPr="00587075" w:rsidRDefault="003A3F04" w:rsidP="003A3F04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30141853" w14:textId="77777777" w:rsidR="003A3F04" w:rsidRDefault="003A3F04" w:rsidP="003A3F04">
      <w:pPr>
        <w:spacing w:line="360" w:lineRule="auto"/>
        <w:rPr>
          <w:noProof/>
          <w:lang w:eastAsia="zh-CN"/>
        </w:rPr>
      </w:pPr>
    </w:p>
    <w:p w14:paraId="0DF5FEEC" w14:textId="77777777" w:rsidR="003A3F04" w:rsidRPr="00587075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3A3F04" w14:paraId="251AD3CB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31416440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34AFADCA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52AADD3F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7FF6A2EF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33D59DFD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3A3F04" w14:paraId="232E7563" w14:textId="77777777" w:rsidTr="00A62993">
        <w:trPr>
          <w:jc w:val="center"/>
        </w:trPr>
        <w:tc>
          <w:tcPr>
            <w:tcW w:w="664" w:type="dxa"/>
          </w:tcPr>
          <w:p w14:paraId="113BE745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4223F15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77EEAE68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AA5CC2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5951408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3A3F04" w14:paraId="7ED2266D" w14:textId="77777777" w:rsidTr="00A62993">
        <w:trPr>
          <w:jc w:val="center"/>
        </w:trPr>
        <w:tc>
          <w:tcPr>
            <w:tcW w:w="664" w:type="dxa"/>
          </w:tcPr>
          <w:p w14:paraId="485A21D1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44D03A5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035C3A7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43C771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EB0C71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3A3F04" w14:paraId="7FD99B09" w14:textId="77777777" w:rsidTr="00A62993">
        <w:trPr>
          <w:jc w:val="center"/>
        </w:trPr>
        <w:tc>
          <w:tcPr>
            <w:tcW w:w="664" w:type="dxa"/>
          </w:tcPr>
          <w:p w14:paraId="5F190D78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5F26A7C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68FE9E48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B0B241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573A04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295A9771" w14:textId="77777777" w:rsidTr="00A62993">
        <w:trPr>
          <w:jc w:val="center"/>
        </w:trPr>
        <w:tc>
          <w:tcPr>
            <w:tcW w:w="664" w:type="dxa"/>
          </w:tcPr>
          <w:p w14:paraId="5A1DAC24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3F61D54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27406D8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DB667E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9BCC19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7F486862" w14:textId="77777777" w:rsidTr="00A62993">
        <w:trPr>
          <w:jc w:val="center"/>
        </w:trPr>
        <w:tc>
          <w:tcPr>
            <w:tcW w:w="664" w:type="dxa"/>
          </w:tcPr>
          <w:p w14:paraId="137093A2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60DC6F9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03B0CC9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0A6930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16448C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32279048" w14:textId="77777777" w:rsidTr="00A62993">
        <w:trPr>
          <w:jc w:val="center"/>
        </w:trPr>
        <w:tc>
          <w:tcPr>
            <w:tcW w:w="664" w:type="dxa"/>
          </w:tcPr>
          <w:p w14:paraId="17D967FF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0A77725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236A18C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8451B0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E29BC3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465E26E8" w14:textId="77777777" w:rsidTr="00A62993">
        <w:trPr>
          <w:jc w:val="center"/>
        </w:trPr>
        <w:tc>
          <w:tcPr>
            <w:tcW w:w="664" w:type="dxa"/>
          </w:tcPr>
          <w:p w14:paraId="32D6FA5E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7C4FA45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165F8BC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A82D8F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8CA5CF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3A3F04" w14:paraId="25011FC6" w14:textId="77777777" w:rsidTr="00A62993">
        <w:trPr>
          <w:jc w:val="center"/>
        </w:trPr>
        <w:tc>
          <w:tcPr>
            <w:tcW w:w="664" w:type="dxa"/>
          </w:tcPr>
          <w:p w14:paraId="250779AF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2AD3FB8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2165326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24C44E8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2FC52C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3A3F04" w14:paraId="12E9D58B" w14:textId="77777777" w:rsidTr="00A62993">
        <w:trPr>
          <w:jc w:val="center"/>
        </w:trPr>
        <w:tc>
          <w:tcPr>
            <w:tcW w:w="664" w:type="dxa"/>
          </w:tcPr>
          <w:p w14:paraId="372CA33C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467EF70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0FD7DDA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75E164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F8A2CEA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3A3F04" w14:paraId="5B3E7FC2" w14:textId="77777777" w:rsidTr="00A62993">
        <w:trPr>
          <w:jc w:val="center"/>
        </w:trPr>
        <w:tc>
          <w:tcPr>
            <w:tcW w:w="664" w:type="dxa"/>
          </w:tcPr>
          <w:p w14:paraId="2FB1E261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5646758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6816E6F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1A8BE9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1A5A88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3A3F04" w14:paraId="40E4767F" w14:textId="77777777" w:rsidTr="00A62993">
        <w:trPr>
          <w:jc w:val="center"/>
        </w:trPr>
        <w:tc>
          <w:tcPr>
            <w:tcW w:w="664" w:type="dxa"/>
          </w:tcPr>
          <w:p w14:paraId="07B80AF9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3A89AF9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4F2262D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535A46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5F19B6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3A3F04" w14:paraId="2276D0D0" w14:textId="77777777" w:rsidTr="00A62993">
        <w:trPr>
          <w:jc w:val="center"/>
        </w:trPr>
        <w:tc>
          <w:tcPr>
            <w:tcW w:w="664" w:type="dxa"/>
          </w:tcPr>
          <w:p w14:paraId="17A2AE12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56FCAA6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3621FE4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1256B0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3878E9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3A3F04" w14:paraId="3739D5A8" w14:textId="77777777" w:rsidTr="00A62993">
        <w:trPr>
          <w:jc w:val="center"/>
        </w:trPr>
        <w:tc>
          <w:tcPr>
            <w:tcW w:w="664" w:type="dxa"/>
          </w:tcPr>
          <w:p w14:paraId="433582BF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76E5A24A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628FE6F8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59C9C1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41E3DE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3A3F04" w14:paraId="6F15483C" w14:textId="77777777" w:rsidTr="00A62993">
        <w:trPr>
          <w:jc w:val="center"/>
        </w:trPr>
        <w:tc>
          <w:tcPr>
            <w:tcW w:w="664" w:type="dxa"/>
          </w:tcPr>
          <w:p w14:paraId="40C668D8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16B1060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20401E8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6E08D9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FA4C48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3A3F04" w14:paraId="48B4EEFB" w14:textId="77777777" w:rsidTr="00A62993">
        <w:trPr>
          <w:jc w:val="center"/>
        </w:trPr>
        <w:tc>
          <w:tcPr>
            <w:tcW w:w="664" w:type="dxa"/>
          </w:tcPr>
          <w:p w14:paraId="1E811F1C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5A932BA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5AFE34C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53C90D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F8D3EF4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3A3F04" w14:paraId="1F2A712C" w14:textId="77777777" w:rsidTr="00A62993">
        <w:trPr>
          <w:jc w:val="center"/>
        </w:trPr>
        <w:tc>
          <w:tcPr>
            <w:tcW w:w="664" w:type="dxa"/>
          </w:tcPr>
          <w:p w14:paraId="6040F2F1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36B4E6A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5500C1F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91D4CB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415B0C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3A3F04" w14:paraId="62BCD310" w14:textId="77777777" w:rsidTr="00A62993">
        <w:trPr>
          <w:jc w:val="center"/>
        </w:trPr>
        <w:tc>
          <w:tcPr>
            <w:tcW w:w="664" w:type="dxa"/>
          </w:tcPr>
          <w:p w14:paraId="3A445A09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6B3ED5D2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649DCF3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1523BA5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6AF6B8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3A3F04" w14:paraId="2C91A3D1" w14:textId="77777777" w:rsidTr="00A62993">
        <w:trPr>
          <w:jc w:val="center"/>
        </w:trPr>
        <w:tc>
          <w:tcPr>
            <w:tcW w:w="664" w:type="dxa"/>
          </w:tcPr>
          <w:p w14:paraId="00F9EF6C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0F62B736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591B5634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8C6E81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1C2786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3A3F04" w14:paraId="6DEA292F" w14:textId="77777777" w:rsidTr="00A62993">
        <w:trPr>
          <w:jc w:val="center"/>
        </w:trPr>
        <w:tc>
          <w:tcPr>
            <w:tcW w:w="664" w:type="dxa"/>
          </w:tcPr>
          <w:p w14:paraId="6A465CB1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285EF55A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5DF74B9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31CE90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723A7D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14679A08" w14:textId="77777777" w:rsidTr="00A62993">
        <w:trPr>
          <w:jc w:val="center"/>
        </w:trPr>
        <w:tc>
          <w:tcPr>
            <w:tcW w:w="664" w:type="dxa"/>
          </w:tcPr>
          <w:p w14:paraId="4B3AE09E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2CC7E0A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0B01EC3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3CFBE6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3C7D5F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3A3F04" w14:paraId="68B17150" w14:textId="77777777" w:rsidTr="00A62993">
        <w:trPr>
          <w:jc w:val="center"/>
        </w:trPr>
        <w:tc>
          <w:tcPr>
            <w:tcW w:w="664" w:type="dxa"/>
          </w:tcPr>
          <w:p w14:paraId="658CD4B5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66C91F9C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4CCE872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A24AB9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BD72BA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1066BF40" w14:textId="77777777" w:rsidTr="00A62993">
        <w:trPr>
          <w:jc w:val="center"/>
        </w:trPr>
        <w:tc>
          <w:tcPr>
            <w:tcW w:w="664" w:type="dxa"/>
          </w:tcPr>
          <w:p w14:paraId="7A55023F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2A441237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107B8E0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F04E91A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A6F71A0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130DBEA5" w14:textId="77777777" w:rsidTr="00A62993">
        <w:trPr>
          <w:jc w:val="center"/>
        </w:trPr>
        <w:tc>
          <w:tcPr>
            <w:tcW w:w="664" w:type="dxa"/>
          </w:tcPr>
          <w:p w14:paraId="50C3AF99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7E346701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3B609D2E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047AC575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4F5C183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68E35CBD" w14:textId="77777777" w:rsidTr="00A62993">
        <w:trPr>
          <w:jc w:val="center"/>
        </w:trPr>
        <w:tc>
          <w:tcPr>
            <w:tcW w:w="664" w:type="dxa"/>
          </w:tcPr>
          <w:p w14:paraId="115783C1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65664559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1F7F570D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33B60E4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800FC7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3A3F04" w14:paraId="6B36DC2C" w14:textId="77777777" w:rsidTr="00A62993">
        <w:trPr>
          <w:jc w:val="center"/>
        </w:trPr>
        <w:tc>
          <w:tcPr>
            <w:tcW w:w="664" w:type="dxa"/>
          </w:tcPr>
          <w:p w14:paraId="7569BF3C" w14:textId="77777777" w:rsidR="003A3F04" w:rsidRPr="00987BEC" w:rsidRDefault="003A3F04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74DA554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7707A2EB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020ED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19018ACF" w14:textId="77777777" w:rsidR="003A3F04" w:rsidRPr="00987BEC" w:rsidRDefault="003A3F04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32A96DEF" w14:textId="77777777" w:rsidR="003A3F04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28EB3DAC" w14:textId="77777777" w:rsidR="003A3F04" w:rsidRDefault="003A3F04" w:rsidP="003A3F04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FEF8E1E" wp14:editId="042C0020">
            <wp:extent cx="5779135" cy="2538095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A9ACC6" w14:textId="77777777" w:rsidR="003A3F04" w:rsidRPr="004D24DD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7F561818" w14:textId="77777777" w:rsidR="003A3F04" w:rsidRPr="0046676E" w:rsidRDefault="003A3F04" w:rsidP="003A3F04">
      <w:pPr>
        <w:rPr>
          <w:lang w:eastAsia="zh-CN"/>
        </w:rPr>
      </w:pPr>
    </w:p>
    <w:p w14:paraId="24E74DB3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589CA4F7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270D7C55" wp14:editId="4B677EE7">
            <wp:extent cx="5727700" cy="4542790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7188E0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5C7C3C55" wp14:editId="25236F9C">
            <wp:extent cx="5779135" cy="2392045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9CB77D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69382680" w14:textId="77777777" w:rsidR="00537D3E" w:rsidRPr="00FF6E87" w:rsidRDefault="00537D3E" w:rsidP="00537D3E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57" w:name="_Toc19866601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lastRenderedPageBreak/>
        <w:t>3.</w:t>
      </w:r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2</w:t>
      </w:r>
      <w:r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库存管理</w:t>
      </w:r>
      <w:bookmarkEnd w:id="57"/>
    </w:p>
    <w:p w14:paraId="2A29F284" w14:textId="77777777"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8" w:name="_Toc19866602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2.1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退库</w:t>
      </w:r>
      <w:bookmarkEnd w:id="58"/>
    </w:p>
    <w:p w14:paraId="264968A7" w14:textId="77777777"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9409912" w14:textId="77777777" w:rsidR="0006794C" w:rsidRDefault="0006794C" w:rsidP="0006794C">
      <w:pPr>
        <w:spacing w:line="360" w:lineRule="auto"/>
        <w:rPr>
          <w:noProof/>
          <w:lang w:eastAsia="zh-CN"/>
        </w:rPr>
      </w:pPr>
    </w:p>
    <w:p w14:paraId="6E3D2F89" w14:textId="77777777"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14:paraId="2341CF48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3C559F7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3BD38C7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3DBFC0B0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0050008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1830CD5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14:paraId="572F5F88" w14:textId="77777777" w:rsidTr="00A62993">
        <w:trPr>
          <w:jc w:val="center"/>
        </w:trPr>
        <w:tc>
          <w:tcPr>
            <w:tcW w:w="664" w:type="dxa"/>
          </w:tcPr>
          <w:p w14:paraId="2EB9D51B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2A31319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3C48645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03D57E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C6343D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14:paraId="061C2447" w14:textId="77777777" w:rsidTr="00A62993">
        <w:trPr>
          <w:jc w:val="center"/>
        </w:trPr>
        <w:tc>
          <w:tcPr>
            <w:tcW w:w="664" w:type="dxa"/>
          </w:tcPr>
          <w:p w14:paraId="4F70D3F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3680E30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099363A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66205A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97EF22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14:paraId="44F7B6F7" w14:textId="77777777" w:rsidTr="00A62993">
        <w:trPr>
          <w:jc w:val="center"/>
        </w:trPr>
        <w:tc>
          <w:tcPr>
            <w:tcW w:w="664" w:type="dxa"/>
          </w:tcPr>
          <w:p w14:paraId="00A8591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556D872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65E7339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71B4262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728029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CA39ABB" w14:textId="77777777" w:rsidTr="00A62993">
        <w:trPr>
          <w:jc w:val="center"/>
        </w:trPr>
        <w:tc>
          <w:tcPr>
            <w:tcW w:w="664" w:type="dxa"/>
          </w:tcPr>
          <w:p w14:paraId="6E32FB5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34E1421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40B19EE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92A24B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0CF52A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28F40E56" w14:textId="77777777" w:rsidTr="00A62993">
        <w:trPr>
          <w:jc w:val="center"/>
        </w:trPr>
        <w:tc>
          <w:tcPr>
            <w:tcW w:w="664" w:type="dxa"/>
          </w:tcPr>
          <w:p w14:paraId="7B73B04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203E846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196A8A4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747D9B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A77974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F54869F" w14:textId="77777777" w:rsidTr="00A62993">
        <w:trPr>
          <w:jc w:val="center"/>
        </w:trPr>
        <w:tc>
          <w:tcPr>
            <w:tcW w:w="664" w:type="dxa"/>
          </w:tcPr>
          <w:p w14:paraId="35D6B6E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0933CEE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2396427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680F6C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C87C31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FCDFC77" w14:textId="77777777" w:rsidTr="00A62993">
        <w:trPr>
          <w:jc w:val="center"/>
        </w:trPr>
        <w:tc>
          <w:tcPr>
            <w:tcW w:w="664" w:type="dxa"/>
          </w:tcPr>
          <w:p w14:paraId="18BD7B3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382CFE1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311D988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770F51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376635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14:paraId="06037D99" w14:textId="77777777" w:rsidTr="00A62993">
        <w:trPr>
          <w:jc w:val="center"/>
        </w:trPr>
        <w:tc>
          <w:tcPr>
            <w:tcW w:w="664" w:type="dxa"/>
          </w:tcPr>
          <w:p w14:paraId="6C5B1E5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7EA904B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3527CBF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2C8553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A7AD9D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14:paraId="459BDCB6" w14:textId="77777777" w:rsidTr="00A62993">
        <w:trPr>
          <w:jc w:val="center"/>
        </w:trPr>
        <w:tc>
          <w:tcPr>
            <w:tcW w:w="664" w:type="dxa"/>
          </w:tcPr>
          <w:p w14:paraId="4EF6196B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5239F89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1503513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B505F7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56B049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14:paraId="2103E990" w14:textId="77777777" w:rsidTr="00A62993">
        <w:trPr>
          <w:jc w:val="center"/>
        </w:trPr>
        <w:tc>
          <w:tcPr>
            <w:tcW w:w="664" w:type="dxa"/>
          </w:tcPr>
          <w:p w14:paraId="076F136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4B471AD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01DEC46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A21E37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11FEE4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14:paraId="51971A17" w14:textId="77777777" w:rsidTr="00A62993">
        <w:trPr>
          <w:jc w:val="center"/>
        </w:trPr>
        <w:tc>
          <w:tcPr>
            <w:tcW w:w="664" w:type="dxa"/>
          </w:tcPr>
          <w:p w14:paraId="2E240AC3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37BD9F5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00960DB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799FCA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97E693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06794C" w14:paraId="215B1CDA" w14:textId="77777777" w:rsidTr="00A62993">
        <w:trPr>
          <w:jc w:val="center"/>
        </w:trPr>
        <w:tc>
          <w:tcPr>
            <w:tcW w:w="664" w:type="dxa"/>
          </w:tcPr>
          <w:p w14:paraId="2CD0C1E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5FAB9F7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5611B5A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072B99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C45806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14:paraId="243708D8" w14:textId="77777777" w:rsidTr="00A62993">
        <w:trPr>
          <w:jc w:val="center"/>
        </w:trPr>
        <w:tc>
          <w:tcPr>
            <w:tcW w:w="664" w:type="dxa"/>
          </w:tcPr>
          <w:p w14:paraId="3F6E8FB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0F8B517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6EC2209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8694E8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AF716E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14:paraId="1A1EBD9C" w14:textId="77777777" w:rsidTr="00A62993">
        <w:trPr>
          <w:jc w:val="center"/>
        </w:trPr>
        <w:tc>
          <w:tcPr>
            <w:tcW w:w="664" w:type="dxa"/>
          </w:tcPr>
          <w:p w14:paraId="6E5B076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3538F34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64DAEA5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D5D519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00EFD7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14:paraId="4D548F76" w14:textId="77777777" w:rsidTr="00A62993">
        <w:trPr>
          <w:jc w:val="center"/>
        </w:trPr>
        <w:tc>
          <w:tcPr>
            <w:tcW w:w="664" w:type="dxa"/>
          </w:tcPr>
          <w:p w14:paraId="285CDB6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0D5A783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62C3398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6832F4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1B8E5C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14:paraId="1C43B02D" w14:textId="77777777" w:rsidTr="00A62993">
        <w:trPr>
          <w:jc w:val="center"/>
        </w:trPr>
        <w:tc>
          <w:tcPr>
            <w:tcW w:w="664" w:type="dxa"/>
          </w:tcPr>
          <w:p w14:paraId="40107F3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53EDBA5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6212BFD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456C7A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036AAD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14:paraId="2523D1A1" w14:textId="77777777" w:rsidTr="00A62993">
        <w:trPr>
          <w:jc w:val="center"/>
        </w:trPr>
        <w:tc>
          <w:tcPr>
            <w:tcW w:w="664" w:type="dxa"/>
          </w:tcPr>
          <w:p w14:paraId="6BCA742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50D7EDA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06C479D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3A829E4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FFE984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14:paraId="7BC4B8F1" w14:textId="77777777" w:rsidTr="00A62993">
        <w:trPr>
          <w:jc w:val="center"/>
        </w:trPr>
        <w:tc>
          <w:tcPr>
            <w:tcW w:w="664" w:type="dxa"/>
          </w:tcPr>
          <w:p w14:paraId="6A2DC30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78A111C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5633FEB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3C0BE2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44CA78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14:paraId="217FE967" w14:textId="77777777" w:rsidTr="00A62993">
        <w:trPr>
          <w:jc w:val="center"/>
        </w:trPr>
        <w:tc>
          <w:tcPr>
            <w:tcW w:w="664" w:type="dxa"/>
          </w:tcPr>
          <w:p w14:paraId="44F7E4E5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7514FC0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4115ACC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79126A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685AE6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7BF1E0C6" w14:textId="77777777" w:rsidTr="00A62993">
        <w:trPr>
          <w:jc w:val="center"/>
        </w:trPr>
        <w:tc>
          <w:tcPr>
            <w:tcW w:w="664" w:type="dxa"/>
          </w:tcPr>
          <w:p w14:paraId="4329DB4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37CEEC5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184EB25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E1D2F9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0B7883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14:paraId="61406B9F" w14:textId="77777777" w:rsidTr="00A62993">
        <w:trPr>
          <w:jc w:val="center"/>
        </w:trPr>
        <w:tc>
          <w:tcPr>
            <w:tcW w:w="664" w:type="dxa"/>
          </w:tcPr>
          <w:p w14:paraId="0949059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5169314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4B94311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F2BC6A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D6FB35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21D1E7DE" w14:textId="77777777" w:rsidTr="00A62993">
        <w:trPr>
          <w:jc w:val="center"/>
        </w:trPr>
        <w:tc>
          <w:tcPr>
            <w:tcW w:w="664" w:type="dxa"/>
          </w:tcPr>
          <w:p w14:paraId="7F6D8A20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2858E5E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7577FD7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743D3C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020B52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7D56049C" w14:textId="77777777" w:rsidTr="00A62993">
        <w:trPr>
          <w:jc w:val="center"/>
        </w:trPr>
        <w:tc>
          <w:tcPr>
            <w:tcW w:w="664" w:type="dxa"/>
          </w:tcPr>
          <w:p w14:paraId="0CB8F58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3</w:t>
            </w:r>
          </w:p>
        </w:tc>
        <w:tc>
          <w:tcPr>
            <w:tcW w:w="1701" w:type="dxa"/>
          </w:tcPr>
          <w:p w14:paraId="2EB1347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5F37421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5EFBD1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936909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70A78264" w14:textId="77777777" w:rsidTr="00A62993">
        <w:trPr>
          <w:jc w:val="center"/>
        </w:trPr>
        <w:tc>
          <w:tcPr>
            <w:tcW w:w="664" w:type="dxa"/>
          </w:tcPr>
          <w:p w14:paraId="67FBDC5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4441DA3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2D5C4DB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91D222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DB3AAA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06794C" w14:paraId="7AE66EBB" w14:textId="77777777" w:rsidTr="00A62993">
        <w:trPr>
          <w:jc w:val="center"/>
        </w:trPr>
        <w:tc>
          <w:tcPr>
            <w:tcW w:w="664" w:type="dxa"/>
          </w:tcPr>
          <w:p w14:paraId="6542248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14:paraId="3580F03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2E8B5FC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3E5C57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10D5F36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7532F95C" w14:textId="77777777"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3F954152" w14:textId="77777777"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B7D6845" wp14:editId="75160C89">
            <wp:extent cx="5779135" cy="2538095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F7CD37" w14:textId="77777777"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4C889C6F" w14:textId="77777777" w:rsidR="0006794C" w:rsidRPr="0046676E" w:rsidRDefault="0006794C" w:rsidP="0006794C">
      <w:pPr>
        <w:rPr>
          <w:lang w:eastAsia="zh-CN"/>
        </w:rPr>
      </w:pPr>
    </w:p>
    <w:p w14:paraId="2FE625EB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2B4968D0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69EBCC11" wp14:editId="1600A263">
            <wp:extent cx="5727700" cy="454279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46AF22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31626D42" wp14:editId="280646C8">
            <wp:extent cx="5779135" cy="239204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B96E56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18CAC1EB" w14:textId="77777777"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9" w:name="_Toc19866603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2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出库</w:t>
      </w:r>
      <w:bookmarkEnd w:id="59"/>
    </w:p>
    <w:p w14:paraId="357E24B2" w14:textId="77777777"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43528FB7" w14:textId="77777777" w:rsidR="0006794C" w:rsidRDefault="0006794C" w:rsidP="0006794C">
      <w:pPr>
        <w:spacing w:line="360" w:lineRule="auto"/>
        <w:rPr>
          <w:noProof/>
          <w:lang w:eastAsia="zh-CN"/>
        </w:rPr>
      </w:pPr>
    </w:p>
    <w:p w14:paraId="51602B28" w14:textId="77777777"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14:paraId="0E136410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716488E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38E4EAE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11533E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657417E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31C5D89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14:paraId="4CFB0552" w14:textId="77777777" w:rsidTr="00A62993">
        <w:trPr>
          <w:jc w:val="center"/>
        </w:trPr>
        <w:tc>
          <w:tcPr>
            <w:tcW w:w="664" w:type="dxa"/>
          </w:tcPr>
          <w:p w14:paraId="18F284AB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2AD8593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48E30BD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94AED4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A7EC93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14:paraId="19499809" w14:textId="77777777" w:rsidTr="00A62993">
        <w:trPr>
          <w:jc w:val="center"/>
        </w:trPr>
        <w:tc>
          <w:tcPr>
            <w:tcW w:w="664" w:type="dxa"/>
          </w:tcPr>
          <w:p w14:paraId="550804A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2FA7BA7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50AA00E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4F0D62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653D61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14:paraId="40A88B84" w14:textId="77777777" w:rsidTr="00A62993">
        <w:trPr>
          <w:jc w:val="center"/>
        </w:trPr>
        <w:tc>
          <w:tcPr>
            <w:tcW w:w="664" w:type="dxa"/>
          </w:tcPr>
          <w:p w14:paraId="375A5D0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20AF7B2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07148E6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3AA84D0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59FDB2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7D8EEABF" w14:textId="77777777" w:rsidTr="00A62993">
        <w:trPr>
          <w:jc w:val="center"/>
        </w:trPr>
        <w:tc>
          <w:tcPr>
            <w:tcW w:w="664" w:type="dxa"/>
          </w:tcPr>
          <w:p w14:paraId="1CFD20F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35E59D2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44CAFF0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AA717F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74F702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1A413BE6" w14:textId="77777777" w:rsidTr="00A62993">
        <w:trPr>
          <w:jc w:val="center"/>
        </w:trPr>
        <w:tc>
          <w:tcPr>
            <w:tcW w:w="664" w:type="dxa"/>
          </w:tcPr>
          <w:p w14:paraId="6ED0AC60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5671DCF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693757A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B29C28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C17DB3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235D66C" w14:textId="77777777" w:rsidTr="00A62993">
        <w:trPr>
          <w:jc w:val="center"/>
        </w:trPr>
        <w:tc>
          <w:tcPr>
            <w:tcW w:w="664" w:type="dxa"/>
          </w:tcPr>
          <w:p w14:paraId="53A3B08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49B74FC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187C7C5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ABB7A9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55AA9E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DBD6818" w14:textId="77777777" w:rsidTr="00A62993">
        <w:trPr>
          <w:jc w:val="center"/>
        </w:trPr>
        <w:tc>
          <w:tcPr>
            <w:tcW w:w="664" w:type="dxa"/>
          </w:tcPr>
          <w:p w14:paraId="666FA13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638956E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26D7160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247438E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9B69D4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14:paraId="69B05EE6" w14:textId="77777777" w:rsidTr="00A62993">
        <w:trPr>
          <w:jc w:val="center"/>
        </w:trPr>
        <w:tc>
          <w:tcPr>
            <w:tcW w:w="664" w:type="dxa"/>
          </w:tcPr>
          <w:p w14:paraId="364F216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14C07D1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378B1EE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F2CD44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5D7FA7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14:paraId="1051FCB9" w14:textId="77777777" w:rsidTr="00A62993">
        <w:trPr>
          <w:jc w:val="center"/>
        </w:trPr>
        <w:tc>
          <w:tcPr>
            <w:tcW w:w="664" w:type="dxa"/>
          </w:tcPr>
          <w:p w14:paraId="2E359C2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59B58FD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255CF47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A1C4C2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AA17D5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14:paraId="22F47B30" w14:textId="77777777" w:rsidTr="00A62993">
        <w:trPr>
          <w:jc w:val="center"/>
        </w:trPr>
        <w:tc>
          <w:tcPr>
            <w:tcW w:w="664" w:type="dxa"/>
          </w:tcPr>
          <w:p w14:paraId="34590CB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5748A0B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184A721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07752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8265E1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14:paraId="102EED2B" w14:textId="77777777" w:rsidTr="00A62993">
        <w:trPr>
          <w:jc w:val="center"/>
        </w:trPr>
        <w:tc>
          <w:tcPr>
            <w:tcW w:w="664" w:type="dxa"/>
          </w:tcPr>
          <w:p w14:paraId="1826AA5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1E60C30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01261EE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E7C9BC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D71C21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06794C" w14:paraId="2417B1FF" w14:textId="77777777" w:rsidTr="00A62993">
        <w:trPr>
          <w:jc w:val="center"/>
        </w:trPr>
        <w:tc>
          <w:tcPr>
            <w:tcW w:w="664" w:type="dxa"/>
          </w:tcPr>
          <w:p w14:paraId="734D448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764B4BA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41A1561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570EB9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80B49B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14:paraId="5C19A2D4" w14:textId="77777777" w:rsidTr="00A62993">
        <w:trPr>
          <w:jc w:val="center"/>
        </w:trPr>
        <w:tc>
          <w:tcPr>
            <w:tcW w:w="664" w:type="dxa"/>
          </w:tcPr>
          <w:p w14:paraId="3C14462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70D4EB3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33505FA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D72F01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D70D14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14:paraId="65E705E8" w14:textId="77777777" w:rsidTr="00A62993">
        <w:trPr>
          <w:jc w:val="center"/>
        </w:trPr>
        <w:tc>
          <w:tcPr>
            <w:tcW w:w="664" w:type="dxa"/>
          </w:tcPr>
          <w:p w14:paraId="5E88798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34AB1A1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2313D8D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B7281B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2E6A8D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14:paraId="4396FDF5" w14:textId="77777777" w:rsidTr="00A62993">
        <w:trPr>
          <w:jc w:val="center"/>
        </w:trPr>
        <w:tc>
          <w:tcPr>
            <w:tcW w:w="664" w:type="dxa"/>
          </w:tcPr>
          <w:p w14:paraId="6ADA870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5C7AD7A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6FB11AA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8578C5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1AF0D1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14:paraId="69C82AEC" w14:textId="77777777" w:rsidTr="00A62993">
        <w:trPr>
          <w:jc w:val="center"/>
        </w:trPr>
        <w:tc>
          <w:tcPr>
            <w:tcW w:w="664" w:type="dxa"/>
          </w:tcPr>
          <w:p w14:paraId="1299737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23EFD02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421086C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F0EBB9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33F2DA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14:paraId="6EB5B799" w14:textId="77777777" w:rsidTr="00A62993">
        <w:trPr>
          <w:jc w:val="center"/>
        </w:trPr>
        <w:tc>
          <w:tcPr>
            <w:tcW w:w="664" w:type="dxa"/>
          </w:tcPr>
          <w:p w14:paraId="3F23A13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54EC69A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0C9E587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31B42EB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871BEE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14:paraId="175BF60B" w14:textId="77777777" w:rsidTr="00A62993">
        <w:trPr>
          <w:jc w:val="center"/>
        </w:trPr>
        <w:tc>
          <w:tcPr>
            <w:tcW w:w="664" w:type="dxa"/>
          </w:tcPr>
          <w:p w14:paraId="4C51694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6A41D7E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7B05DCA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AEF54B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A923DD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14:paraId="10C0AB90" w14:textId="77777777" w:rsidTr="00A62993">
        <w:trPr>
          <w:jc w:val="center"/>
        </w:trPr>
        <w:tc>
          <w:tcPr>
            <w:tcW w:w="664" w:type="dxa"/>
          </w:tcPr>
          <w:p w14:paraId="3DFAC4A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585757D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29D2BCA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49B7CA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C09D86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553AAAF" w14:textId="77777777" w:rsidTr="00A62993">
        <w:trPr>
          <w:jc w:val="center"/>
        </w:trPr>
        <w:tc>
          <w:tcPr>
            <w:tcW w:w="664" w:type="dxa"/>
          </w:tcPr>
          <w:p w14:paraId="4A825E3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066673C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23753BF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389566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6C5978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14:paraId="6BE9F6C8" w14:textId="77777777" w:rsidTr="00A62993">
        <w:trPr>
          <w:jc w:val="center"/>
        </w:trPr>
        <w:tc>
          <w:tcPr>
            <w:tcW w:w="664" w:type="dxa"/>
          </w:tcPr>
          <w:p w14:paraId="75C7A05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065FF0B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29A384A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12526D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95062C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2C4FF30" w14:textId="77777777" w:rsidTr="00A62993">
        <w:trPr>
          <w:jc w:val="center"/>
        </w:trPr>
        <w:tc>
          <w:tcPr>
            <w:tcW w:w="664" w:type="dxa"/>
          </w:tcPr>
          <w:p w14:paraId="09AD4C7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585BE99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591E318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66008A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D38B00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772DC37" w14:textId="77777777" w:rsidTr="00A62993">
        <w:trPr>
          <w:jc w:val="center"/>
        </w:trPr>
        <w:tc>
          <w:tcPr>
            <w:tcW w:w="664" w:type="dxa"/>
          </w:tcPr>
          <w:p w14:paraId="3A7EB2B3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299A43D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1E29352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2DE996F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550CA6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16A9993E" w14:textId="77777777" w:rsidTr="00A62993">
        <w:trPr>
          <w:jc w:val="center"/>
        </w:trPr>
        <w:tc>
          <w:tcPr>
            <w:tcW w:w="664" w:type="dxa"/>
          </w:tcPr>
          <w:p w14:paraId="4C77065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0D3C1C9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5620A70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DB5059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4A485B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14:paraId="1B2B237E" w14:textId="77777777" w:rsidTr="00A62993">
        <w:trPr>
          <w:jc w:val="center"/>
        </w:trPr>
        <w:tc>
          <w:tcPr>
            <w:tcW w:w="664" w:type="dxa"/>
          </w:tcPr>
          <w:p w14:paraId="03688D0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5CF6430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6E75E09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B370A6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4996042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60FD56E3" w14:textId="77777777"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71FB328E" w14:textId="77777777"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3D63D47" wp14:editId="1CF97F5F">
            <wp:extent cx="5779135" cy="2538095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CF6799" w14:textId="77777777"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4BC635B8" w14:textId="77777777" w:rsidR="0006794C" w:rsidRPr="0046676E" w:rsidRDefault="0006794C" w:rsidP="0006794C">
      <w:pPr>
        <w:rPr>
          <w:lang w:eastAsia="zh-CN"/>
        </w:rPr>
      </w:pPr>
    </w:p>
    <w:p w14:paraId="0E07A538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565A12DC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2A982A4B" wp14:editId="2A9B3D5D">
            <wp:extent cx="5727700" cy="4542790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9260A1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208DE284" wp14:editId="7E37B199">
            <wp:extent cx="5779135" cy="239204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91F11C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33DB72E0" w14:textId="77777777"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0" w:name="_Toc19866604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3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盘存</w:t>
      </w:r>
      <w:bookmarkEnd w:id="60"/>
    </w:p>
    <w:p w14:paraId="04D2BB98" w14:textId="77777777"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237373E3" w14:textId="77777777" w:rsidR="0006794C" w:rsidRDefault="0006794C" w:rsidP="0006794C">
      <w:pPr>
        <w:spacing w:line="360" w:lineRule="auto"/>
        <w:rPr>
          <w:noProof/>
          <w:lang w:eastAsia="zh-CN"/>
        </w:rPr>
      </w:pPr>
    </w:p>
    <w:p w14:paraId="1F3191C0" w14:textId="77777777"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14:paraId="1B59A4A0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4BB134C3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6841F7A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5C6A13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7023121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0C790FA3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14:paraId="6B65BB38" w14:textId="77777777" w:rsidTr="00A62993">
        <w:trPr>
          <w:jc w:val="center"/>
        </w:trPr>
        <w:tc>
          <w:tcPr>
            <w:tcW w:w="664" w:type="dxa"/>
          </w:tcPr>
          <w:p w14:paraId="590D61B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716BAB2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4A9133E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F803AB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55A7C7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14:paraId="4F474D2F" w14:textId="77777777" w:rsidTr="00A62993">
        <w:trPr>
          <w:jc w:val="center"/>
        </w:trPr>
        <w:tc>
          <w:tcPr>
            <w:tcW w:w="664" w:type="dxa"/>
          </w:tcPr>
          <w:p w14:paraId="38CC32F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0CCB8BC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77BE935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527F52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8F3E28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14:paraId="7E7FEAE6" w14:textId="77777777" w:rsidTr="00A62993">
        <w:trPr>
          <w:jc w:val="center"/>
        </w:trPr>
        <w:tc>
          <w:tcPr>
            <w:tcW w:w="664" w:type="dxa"/>
          </w:tcPr>
          <w:p w14:paraId="7D68D79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3A24B68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2D7BCCF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171CFE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640C98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F726340" w14:textId="77777777" w:rsidTr="00A62993">
        <w:trPr>
          <w:jc w:val="center"/>
        </w:trPr>
        <w:tc>
          <w:tcPr>
            <w:tcW w:w="664" w:type="dxa"/>
          </w:tcPr>
          <w:p w14:paraId="0C63815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60666E2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549BBB4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56D9EF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97743D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26D4DC24" w14:textId="77777777" w:rsidTr="00A62993">
        <w:trPr>
          <w:jc w:val="center"/>
        </w:trPr>
        <w:tc>
          <w:tcPr>
            <w:tcW w:w="664" w:type="dxa"/>
          </w:tcPr>
          <w:p w14:paraId="2256676B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67CA2D3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523488E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4756A3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778F82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1BF0DB9A" w14:textId="77777777" w:rsidTr="00A62993">
        <w:trPr>
          <w:jc w:val="center"/>
        </w:trPr>
        <w:tc>
          <w:tcPr>
            <w:tcW w:w="664" w:type="dxa"/>
          </w:tcPr>
          <w:p w14:paraId="4F0E211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6C18BBF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0BF08EB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69F9FC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4C16FF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87D9DAC" w14:textId="77777777" w:rsidTr="00A62993">
        <w:trPr>
          <w:jc w:val="center"/>
        </w:trPr>
        <w:tc>
          <w:tcPr>
            <w:tcW w:w="664" w:type="dxa"/>
          </w:tcPr>
          <w:p w14:paraId="0225755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7214697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141FF88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298DC68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F061C6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14:paraId="7F337EB8" w14:textId="77777777" w:rsidTr="00A62993">
        <w:trPr>
          <w:jc w:val="center"/>
        </w:trPr>
        <w:tc>
          <w:tcPr>
            <w:tcW w:w="664" w:type="dxa"/>
          </w:tcPr>
          <w:p w14:paraId="3616B70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2078AF2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50E4780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7DDB75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FCEE4F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14:paraId="482276AF" w14:textId="77777777" w:rsidTr="00A62993">
        <w:trPr>
          <w:jc w:val="center"/>
        </w:trPr>
        <w:tc>
          <w:tcPr>
            <w:tcW w:w="664" w:type="dxa"/>
          </w:tcPr>
          <w:p w14:paraId="75915D9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64C14B2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666C8EB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DAB551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0EB90E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14:paraId="26E85346" w14:textId="77777777" w:rsidTr="00A62993">
        <w:trPr>
          <w:jc w:val="center"/>
        </w:trPr>
        <w:tc>
          <w:tcPr>
            <w:tcW w:w="664" w:type="dxa"/>
          </w:tcPr>
          <w:p w14:paraId="6D2FFB1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64C0107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3745B71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88D0CB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62CFCB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14:paraId="5E72FC13" w14:textId="77777777" w:rsidTr="00A62993">
        <w:trPr>
          <w:jc w:val="center"/>
        </w:trPr>
        <w:tc>
          <w:tcPr>
            <w:tcW w:w="664" w:type="dxa"/>
          </w:tcPr>
          <w:p w14:paraId="39CF66E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64AB171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12A1942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BBDDBA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DA1ACE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06794C" w14:paraId="64E98713" w14:textId="77777777" w:rsidTr="00A62993">
        <w:trPr>
          <w:jc w:val="center"/>
        </w:trPr>
        <w:tc>
          <w:tcPr>
            <w:tcW w:w="664" w:type="dxa"/>
          </w:tcPr>
          <w:p w14:paraId="7C3D3CC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5452140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6BD854E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53DC00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CFD1A6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14:paraId="27CBB669" w14:textId="77777777" w:rsidTr="00A62993">
        <w:trPr>
          <w:jc w:val="center"/>
        </w:trPr>
        <w:tc>
          <w:tcPr>
            <w:tcW w:w="664" w:type="dxa"/>
          </w:tcPr>
          <w:p w14:paraId="6DEFD890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2554056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235FE1E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06A88E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212D6E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14:paraId="2531F7AD" w14:textId="77777777" w:rsidTr="00A62993">
        <w:trPr>
          <w:jc w:val="center"/>
        </w:trPr>
        <w:tc>
          <w:tcPr>
            <w:tcW w:w="664" w:type="dxa"/>
          </w:tcPr>
          <w:p w14:paraId="4D21A71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1F14497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68533CD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C51B91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6361E3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14:paraId="3563E517" w14:textId="77777777" w:rsidTr="00A62993">
        <w:trPr>
          <w:jc w:val="center"/>
        </w:trPr>
        <w:tc>
          <w:tcPr>
            <w:tcW w:w="664" w:type="dxa"/>
          </w:tcPr>
          <w:p w14:paraId="08F77D9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1998F5B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1C17901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EFF08E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904BA1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14:paraId="0A8B6958" w14:textId="77777777" w:rsidTr="00A62993">
        <w:trPr>
          <w:jc w:val="center"/>
        </w:trPr>
        <w:tc>
          <w:tcPr>
            <w:tcW w:w="664" w:type="dxa"/>
          </w:tcPr>
          <w:p w14:paraId="545869F0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5EE4FA1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115A753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650397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EB96CA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14:paraId="78119F09" w14:textId="77777777" w:rsidTr="00A62993">
        <w:trPr>
          <w:jc w:val="center"/>
        </w:trPr>
        <w:tc>
          <w:tcPr>
            <w:tcW w:w="664" w:type="dxa"/>
          </w:tcPr>
          <w:p w14:paraId="2154FA6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5418474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4272FED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50A6DFE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CE8BFC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14:paraId="2F17BE05" w14:textId="77777777" w:rsidTr="00A62993">
        <w:trPr>
          <w:jc w:val="center"/>
        </w:trPr>
        <w:tc>
          <w:tcPr>
            <w:tcW w:w="664" w:type="dxa"/>
          </w:tcPr>
          <w:p w14:paraId="570F1E7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7A11BC4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157127A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10B9B5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554539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14:paraId="0EA02D04" w14:textId="77777777" w:rsidTr="00A62993">
        <w:trPr>
          <w:jc w:val="center"/>
        </w:trPr>
        <w:tc>
          <w:tcPr>
            <w:tcW w:w="664" w:type="dxa"/>
          </w:tcPr>
          <w:p w14:paraId="3CE18A7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3389464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345AE0B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D6BF08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0F6296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AD6454F" w14:textId="77777777" w:rsidTr="00A62993">
        <w:trPr>
          <w:jc w:val="center"/>
        </w:trPr>
        <w:tc>
          <w:tcPr>
            <w:tcW w:w="664" w:type="dxa"/>
          </w:tcPr>
          <w:p w14:paraId="31EBB3F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3A62F4F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015BE44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D51FF2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DB6DA0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14:paraId="0080E07A" w14:textId="77777777" w:rsidTr="00A62993">
        <w:trPr>
          <w:jc w:val="center"/>
        </w:trPr>
        <w:tc>
          <w:tcPr>
            <w:tcW w:w="664" w:type="dxa"/>
          </w:tcPr>
          <w:p w14:paraId="492DC59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7C01D5D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6D74BA5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21CBE5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3BE243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2061EEE1" w14:textId="77777777" w:rsidTr="00A62993">
        <w:trPr>
          <w:jc w:val="center"/>
        </w:trPr>
        <w:tc>
          <w:tcPr>
            <w:tcW w:w="664" w:type="dxa"/>
          </w:tcPr>
          <w:p w14:paraId="6B30512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37A6452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00B78B1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C6095E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062910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273F840" w14:textId="77777777" w:rsidTr="00A62993">
        <w:trPr>
          <w:jc w:val="center"/>
        </w:trPr>
        <w:tc>
          <w:tcPr>
            <w:tcW w:w="664" w:type="dxa"/>
          </w:tcPr>
          <w:p w14:paraId="6815F42B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2D450BE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4CE7A26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D4DDCF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F2325F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157EA292" w14:textId="77777777" w:rsidTr="00A62993">
        <w:trPr>
          <w:jc w:val="center"/>
        </w:trPr>
        <w:tc>
          <w:tcPr>
            <w:tcW w:w="664" w:type="dxa"/>
          </w:tcPr>
          <w:p w14:paraId="16079DB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3D39857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62C1EAD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45C08C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9CAD5F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14:paraId="032E02EE" w14:textId="77777777" w:rsidTr="00A62993">
        <w:trPr>
          <w:jc w:val="center"/>
        </w:trPr>
        <w:tc>
          <w:tcPr>
            <w:tcW w:w="664" w:type="dxa"/>
          </w:tcPr>
          <w:p w14:paraId="362F85F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5833472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423D3E4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28B93A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7FABF6F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1733038F" w14:textId="77777777"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1B1C470A" w14:textId="77777777"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9A53E02" wp14:editId="13489D49">
            <wp:extent cx="5779135" cy="2538095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DE1D0E" w14:textId="77777777"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320D746F" w14:textId="77777777" w:rsidR="0006794C" w:rsidRPr="0046676E" w:rsidRDefault="0006794C" w:rsidP="0006794C">
      <w:pPr>
        <w:rPr>
          <w:lang w:eastAsia="zh-CN"/>
        </w:rPr>
      </w:pPr>
    </w:p>
    <w:p w14:paraId="493891B4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1A3A75E4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63C6A2BA" wp14:editId="565DB606">
            <wp:extent cx="5727700" cy="454279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C97AF4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641CF911" wp14:editId="468BE8CD">
            <wp:extent cx="5779135" cy="2392045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EB548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3AFD98C5" w14:textId="77777777"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1" w:name="_Toc19866605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4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库存查询</w:t>
      </w:r>
      <w:bookmarkEnd w:id="61"/>
    </w:p>
    <w:p w14:paraId="2DDAA318" w14:textId="77777777"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37AFAE47" w14:textId="77777777" w:rsidR="0006794C" w:rsidRDefault="0006794C" w:rsidP="0006794C">
      <w:pPr>
        <w:spacing w:line="360" w:lineRule="auto"/>
        <w:rPr>
          <w:noProof/>
          <w:lang w:eastAsia="zh-CN"/>
        </w:rPr>
      </w:pPr>
    </w:p>
    <w:p w14:paraId="69BDBC79" w14:textId="77777777"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14:paraId="24949913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2EF4504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6DB8002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6EB45B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4ADD69A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2B2AD0A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14:paraId="0B4BD87D" w14:textId="77777777" w:rsidTr="00A62993">
        <w:trPr>
          <w:jc w:val="center"/>
        </w:trPr>
        <w:tc>
          <w:tcPr>
            <w:tcW w:w="664" w:type="dxa"/>
          </w:tcPr>
          <w:p w14:paraId="73C13D0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574F083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0DFA00C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AFC253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62B6EF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14:paraId="5F0DAC66" w14:textId="77777777" w:rsidTr="00A62993">
        <w:trPr>
          <w:jc w:val="center"/>
        </w:trPr>
        <w:tc>
          <w:tcPr>
            <w:tcW w:w="664" w:type="dxa"/>
          </w:tcPr>
          <w:p w14:paraId="77BCEB1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25935CE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215F962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B0F612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80E137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14:paraId="1396FE09" w14:textId="77777777" w:rsidTr="00A62993">
        <w:trPr>
          <w:jc w:val="center"/>
        </w:trPr>
        <w:tc>
          <w:tcPr>
            <w:tcW w:w="664" w:type="dxa"/>
          </w:tcPr>
          <w:p w14:paraId="2A9B9BA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2EAFEE6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2E5A966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6447C55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06AFDC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1AD810CF" w14:textId="77777777" w:rsidTr="00A62993">
        <w:trPr>
          <w:jc w:val="center"/>
        </w:trPr>
        <w:tc>
          <w:tcPr>
            <w:tcW w:w="664" w:type="dxa"/>
          </w:tcPr>
          <w:p w14:paraId="229C55F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629AD57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68FD512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91E8A0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3A2E28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1615FAF4" w14:textId="77777777" w:rsidTr="00A62993">
        <w:trPr>
          <w:jc w:val="center"/>
        </w:trPr>
        <w:tc>
          <w:tcPr>
            <w:tcW w:w="664" w:type="dxa"/>
          </w:tcPr>
          <w:p w14:paraId="6E09938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006DF3C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152D8FE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FF75C4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F9AF0D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75ABE6E" w14:textId="77777777" w:rsidTr="00A62993">
        <w:trPr>
          <w:jc w:val="center"/>
        </w:trPr>
        <w:tc>
          <w:tcPr>
            <w:tcW w:w="664" w:type="dxa"/>
          </w:tcPr>
          <w:p w14:paraId="64491D1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63EF127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65A4BD2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F9F53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F40E33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7280C9E" w14:textId="77777777" w:rsidTr="00A62993">
        <w:trPr>
          <w:jc w:val="center"/>
        </w:trPr>
        <w:tc>
          <w:tcPr>
            <w:tcW w:w="664" w:type="dxa"/>
          </w:tcPr>
          <w:p w14:paraId="2F4853E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04C8C6B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257C8B5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35F9495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77E665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14:paraId="1B6A70B3" w14:textId="77777777" w:rsidTr="00A62993">
        <w:trPr>
          <w:jc w:val="center"/>
        </w:trPr>
        <w:tc>
          <w:tcPr>
            <w:tcW w:w="664" w:type="dxa"/>
          </w:tcPr>
          <w:p w14:paraId="2678BF0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01460B4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772C379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65D01D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91D12E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14:paraId="03032177" w14:textId="77777777" w:rsidTr="00A62993">
        <w:trPr>
          <w:jc w:val="center"/>
        </w:trPr>
        <w:tc>
          <w:tcPr>
            <w:tcW w:w="664" w:type="dxa"/>
          </w:tcPr>
          <w:p w14:paraId="5D723B8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02625BE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126B4BD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94911B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33929B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14:paraId="69A2ACC3" w14:textId="77777777" w:rsidTr="00A62993">
        <w:trPr>
          <w:jc w:val="center"/>
        </w:trPr>
        <w:tc>
          <w:tcPr>
            <w:tcW w:w="664" w:type="dxa"/>
          </w:tcPr>
          <w:p w14:paraId="2A2771A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463EE51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75E7654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925C21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893D01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14:paraId="374E075C" w14:textId="77777777" w:rsidTr="00A62993">
        <w:trPr>
          <w:jc w:val="center"/>
        </w:trPr>
        <w:tc>
          <w:tcPr>
            <w:tcW w:w="664" w:type="dxa"/>
          </w:tcPr>
          <w:p w14:paraId="20CAADB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1A76855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4FE6483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06DA8F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9F7178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06794C" w14:paraId="53BA7DD9" w14:textId="77777777" w:rsidTr="00A62993">
        <w:trPr>
          <w:jc w:val="center"/>
        </w:trPr>
        <w:tc>
          <w:tcPr>
            <w:tcW w:w="664" w:type="dxa"/>
          </w:tcPr>
          <w:p w14:paraId="477D172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24EF39D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088AF02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52BFC7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380EAC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14:paraId="6E207650" w14:textId="77777777" w:rsidTr="00A62993">
        <w:trPr>
          <w:jc w:val="center"/>
        </w:trPr>
        <w:tc>
          <w:tcPr>
            <w:tcW w:w="664" w:type="dxa"/>
          </w:tcPr>
          <w:p w14:paraId="347ACD3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661F999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6553EAD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F64B0F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4E5C76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14:paraId="4521DC42" w14:textId="77777777" w:rsidTr="00A62993">
        <w:trPr>
          <w:jc w:val="center"/>
        </w:trPr>
        <w:tc>
          <w:tcPr>
            <w:tcW w:w="664" w:type="dxa"/>
          </w:tcPr>
          <w:p w14:paraId="6E67D37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20289EE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5164C49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1D6589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711E8E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14:paraId="4A636CAA" w14:textId="77777777" w:rsidTr="00A62993">
        <w:trPr>
          <w:jc w:val="center"/>
        </w:trPr>
        <w:tc>
          <w:tcPr>
            <w:tcW w:w="664" w:type="dxa"/>
          </w:tcPr>
          <w:p w14:paraId="3F0BBC1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403BE90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55681C4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612462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61A4F5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14:paraId="1BAE12B7" w14:textId="77777777" w:rsidTr="00A62993">
        <w:trPr>
          <w:jc w:val="center"/>
        </w:trPr>
        <w:tc>
          <w:tcPr>
            <w:tcW w:w="664" w:type="dxa"/>
          </w:tcPr>
          <w:p w14:paraId="634C935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0BBD6BC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7CDCEF8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2DE3BB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2A62A3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14:paraId="2D116347" w14:textId="77777777" w:rsidTr="00A62993">
        <w:trPr>
          <w:jc w:val="center"/>
        </w:trPr>
        <w:tc>
          <w:tcPr>
            <w:tcW w:w="664" w:type="dxa"/>
          </w:tcPr>
          <w:p w14:paraId="0010B9B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1CB0928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3CF1BC4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20D0CD9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56C76A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14:paraId="7FBFA2CD" w14:textId="77777777" w:rsidTr="00A62993">
        <w:trPr>
          <w:jc w:val="center"/>
        </w:trPr>
        <w:tc>
          <w:tcPr>
            <w:tcW w:w="664" w:type="dxa"/>
          </w:tcPr>
          <w:p w14:paraId="0F1A568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0075B08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3E01720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880214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6888E1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14:paraId="2E0C0CA9" w14:textId="77777777" w:rsidTr="00A62993">
        <w:trPr>
          <w:jc w:val="center"/>
        </w:trPr>
        <w:tc>
          <w:tcPr>
            <w:tcW w:w="664" w:type="dxa"/>
          </w:tcPr>
          <w:p w14:paraId="75D5973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1E1820A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1EA8AB1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7B93D3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86E645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7027A2F" w14:textId="77777777" w:rsidTr="00A62993">
        <w:trPr>
          <w:jc w:val="center"/>
        </w:trPr>
        <w:tc>
          <w:tcPr>
            <w:tcW w:w="664" w:type="dxa"/>
          </w:tcPr>
          <w:p w14:paraId="1F4E8BE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235B0FD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777A7D0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11C111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CC7C5F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14:paraId="42973656" w14:textId="77777777" w:rsidTr="00A62993">
        <w:trPr>
          <w:jc w:val="center"/>
        </w:trPr>
        <w:tc>
          <w:tcPr>
            <w:tcW w:w="664" w:type="dxa"/>
          </w:tcPr>
          <w:p w14:paraId="751634A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6FEF448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492603E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26FB82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2F8EC8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2BFC3362" w14:textId="77777777" w:rsidTr="00A62993">
        <w:trPr>
          <w:jc w:val="center"/>
        </w:trPr>
        <w:tc>
          <w:tcPr>
            <w:tcW w:w="664" w:type="dxa"/>
          </w:tcPr>
          <w:p w14:paraId="3E0C50AB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797F784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2A36129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772DEF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CE0ED4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9878110" w14:textId="77777777" w:rsidTr="00A62993">
        <w:trPr>
          <w:jc w:val="center"/>
        </w:trPr>
        <w:tc>
          <w:tcPr>
            <w:tcW w:w="664" w:type="dxa"/>
          </w:tcPr>
          <w:p w14:paraId="054C07F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50DABF5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72EB24F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1F56EE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FAC215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894DE54" w14:textId="77777777" w:rsidTr="00A62993">
        <w:trPr>
          <w:jc w:val="center"/>
        </w:trPr>
        <w:tc>
          <w:tcPr>
            <w:tcW w:w="664" w:type="dxa"/>
          </w:tcPr>
          <w:p w14:paraId="2E6F0BD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7527214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7935AF7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B9A158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138515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14:paraId="10AC0F9A" w14:textId="77777777" w:rsidTr="00A62993">
        <w:trPr>
          <w:jc w:val="center"/>
        </w:trPr>
        <w:tc>
          <w:tcPr>
            <w:tcW w:w="664" w:type="dxa"/>
          </w:tcPr>
          <w:p w14:paraId="32221C0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619AF45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109D853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60CDC1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36630B0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33DF2F8F" w14:textId="77777777"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143045A9" w14:textId="77777777"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06EE255" wp14:editId="38ED92E6">
            <wp:extent cx="5779135" cy="2538095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ED2D87" w14:textId="77777777"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17F85250" w14:textId="77777777" w:rsidR="0006794C" w:rsidRPr="0046676E" w:rsidRDefault="0006794C" w:rsidP="0006794C">
      <w:pPr>
        <w:rPr>
          <w:lang w:eastAsia="zh-CN"/>
        </w:rPr>
      </w:pPr>
    </w:p>
    <w:p w14:paraId="2C7A785E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7168758D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0D2947FE" wp14:editId="03BB9054">
            <wp:extent cx="5727700" cy="4542790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72A665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4D9C8AB5" wp14:editId="09821155">
            <wp:extent cx="5779135" cy="239204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665A69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7DA779A8" w14:textId="77777777" w:rsidR="00537D3E" w:rsidRPr="00FF6E87" w:rsidRDefault="00537D3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2" w:name="_Toc19866606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</w:t>
      </w:r>
      <w:r w:rsidR="0006794C"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.</w:t>
      </w:r>
      <w:r w:rsidR="0006794C"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5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06794C"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产成品入库</w:t>
      </w:r>
      <w:bookmarkEnd w:id="62"/>
    </w:p>
    <w:p w14:paraId="1CF32AA1" w14:textId="77777777" w:rsidR="00537D3E" w:rsidRPr="00587075" w:rsidRDefault="00537D3E" w:rsidP="00537D3E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37B71B0F" w14:textId="77777777" w:rsidR="00537D3E" w:rsidRDefault="00537D3E" w:rsidP="00537D3E">
      <w:pPr>
        <w:spacing w:line="360" w:lineRule="auto"/>
        <w:rPr>
          <w:noProof/>
          <w:lang w:eastAsia="zh-CN"/>
        </w:rPr>
      </w:pPr>
    </w:p>
    <w:p w14:paraId="0695ED9D" w14:textId="77777777" w:rsidR="00537D3E" w:rsidRPr="00587075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537D3E" w14:paraId="666BE22E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40C9475F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04C3EF37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6BBCD371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4608744F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4D62E805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537D3E" w14:paraId="4D8DD2BC" w14:textId="77777777" w:rsidTr="00A62993">
        <w:trPr>
          <w:jc w:val="center"/>
        </w:trPr>
        <w:tc>
          <w:tcPr>
            <w:tcW w:w="664" w:type="dxa"/>
          </w:tcPr>
          <w:p w14:paraId="53D0DACC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0E66A705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1322154E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D98047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BEF11E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537D3E" w14:paraId="3134CE53" w14:textId="77777777" w:rsidTr="00A62993">
        <w:trPr>
          <w:jc w:val="center"/>
        </w:trPr>
        <w:tc>
          <w:tcPr>
            <w:tcW w:w="664" w:type="dxa"/>
          </w:tcPr>
          <w:p w14:paraId="54DA42A6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543BB7AA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1201DB0A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C3CBFC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19661DA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537D3E" w14:paraId="77721FA8" w14:textId="77777777" w:rsidTr="00A62993">
        <w:trPr>
          <w:jc w:val="center"/>
        </w:trPr>
        <w:tc>
          <w:tcPr>
            <w:tcW w:w="664" w:type="dxa"/>
          </w:tcPr>
          <w:p w14:paraId="51DC0FCE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025740E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6860D8E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666E9FC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CF3FE5E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076D8022" w14:textId="77777777" w:rsidTr="00A62993">
        <w:trPr>
          <w:jc w:val="center"/>
        </w:trPr>
        <w:tc>
          <w:tcPr>
            <w:tcW w:w="664" w:type="dxa"/>
          </w:tcPr>
          <w:p w14:paraId="7035631E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4B28761A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6A47953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733592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7F043F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71A235F9" w14:textId="77777777" w:rsidTr="00A62993">
        <w:trPr>
          <w:jc w:val="center"/>
        </w:trPr>
        <w:tc>
          <w:tcPr>
            <w:tcW w:w="664" w:type="dxa"/>
          </w:tcPr>
          <w:p w14:paraId="0ED93A73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EA3F3B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32C8A3B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63CA7B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FFA552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42658A88" w14:textId="77777777" w:rsidTr="00A62993">
        <w:trPr>
          <w:jc w:val="center"/>
        </w:trPr>
        <w:tc>
          <w:tcPr>
            <w:tcW w:w="664" w:type="dxa"/>
          </w:tcPr>
          <w:p w14:paraId="76FD8C43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77FADB7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6DC1C76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E0AD72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0EC402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46C91F07" w14:textId="77777777" w:rsidTr="00A62993">
        <w:trPr>
          <w:jc w:val="center"/>
        </w:trPr>
        <w:tc>
          <w:tcPr>
            <w:tcW w:w="664" w:type="dxa"/>
          </w:tcPr>
          <w:p w14:paraId="4C805AFF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732FCF6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0C35DD9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0983DFD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32E6AE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537D3E" w14:paraId="3553E8BD" w14:textId="77777777" w:rsidTr="00A62993">
        <w:trPr>
          <w:jc w:val="center"/>
        </w:trPr>
        <w:tc>
          <w:tcPr>
            <w:tcW w:w="664" w:type="dxa"/>
          </w:tcPr>
          <w:p w14:paraId="2CB81EF8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2E88D84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52DCE60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F710E5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F3F956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537D3E" w14:paraId="7600A760" w14:textId="77777777" w:rsidTr="00A62993">
        <w:trPr>
          <w:jc w:val="center"/>
        </w:trPr>
        <w:tc>
          <w:tcPr>
            <w:tcW w:w="664" w:type="dxa"/>
          </w:tcPr>
          <w:p w14:paraId="6F145D58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7B4DEC2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7768B53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6FD9365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90C400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537D3E" w14:paraId="4248D940" w14:textId="77777777" w:rsidTr="00A62993">
        <w:trPr>
          <w:jc w:val="center"/>
        </w:trPr>
        <w:tc>
          <w:tcPr>
            <w:tcW w:w="664" w:type="dxa"/>
          </w:tcPr>
          <w:p w14:paraId="12220A7C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3EF8ED3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6EB163B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64A822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36FC79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537D3E" w14:paraId="593BF7A5" w14:textId="77777777" w:rsidTr="00A62993">
        <w:trPr>
          <w:jc w:val="center"/>
        </w:trPr>
        <w:tc>
          <w:tcPr>
            <w:tcW w:w="664" w:type="dxa"/>
          </w:tcPr>
          <w:p w14:paraId="7FC34D94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0284251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228FED2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689A61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9B4D42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537D3E" w14:paraId="3BE145F3" w14:textId="77777777" w:rsidTr="00A62993">
        <w:trPr>
          <w:jc w:val="center"/>
        </w:trPr>
        <w:tc>
          <w:tcPr>
            <w:tcW w:w="664" w:type="dxa"/>
          </w:tcPr>
          <w:p w14:paraId="6C984B1B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298646A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1F51CB5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FF28B7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6DC48CA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537D3E" w14:paraId="4EED8A30" w14:textId="77777777" w:rsidTr="00A62993">
        <w:trPr>
          <w:jc w:val="center"/>
        </w:trPr>
        <w:tc>
          <w:tcPr>
            <w:tcW w:w="664" w:type="dxa"/>
          </w:tcPr>
          <w:p w14:paraId="4C454994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1924857D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2921D445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1D915F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02C4F5D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537D3E" w14:paraId="1B120FD4" w14:textId="77777777" w:rsidTr="00A62993">
        <w:trPr>
          <w:jc w:val="center"/>
        </w:trPr>
        <w:tc>
          <w:tcPr>
            <w:tcW w:w="664" w:type="dxa"/>
          </w:tcPr>
          <w:p w14:paraId="09DB2064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367664B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77025F6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113B31D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BCB233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537D3E" w14:paraId="5E30910A" w14:textId="77777777" w:rsidTr="00A62993">
        <w:trPr>
          <w:jc w:val="center"/>
        </w:trPr>
        <w:tc>
          <w:tcPr>
            <w:tcW w:w="664" w:type="dxa"/>
          </w:tcPr>
          <w:p w14:paraId="1EF6099D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5FDB9E7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075AC0D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FA5369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02B74E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537D3E" w14:paraId="2052881B" w14:textId="77777777" w:rsidTr="00A62993">
        <w:trPr>
          <w:jc w:val="center"/>
        </w:trPr>
        <w:tc>
          <w:tcPr>
            <w:tcW w:w="664" w:type="dxa"/>
          </w:tcPr>
          <w:p w14:paraId="083925A5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1365EBD5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48150965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A16385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17B3FF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537D3E" w14:paraId="09C6D7B7" w14:textId="77777777" w:rsidTr="00A62993">
        <w:trPr>
          <w:jc w:val="center"/>
        </w:trPr>
        <w:tc>
          <w:tcPr>
            <w:tcW w:w="664" w:type="dxa"/>
          </w:tcPr>
          <w:p w14:paraId="193C3A78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369BCC1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11F12E3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6C863BE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4B61EC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537D3E" w14:paraId="6170B02E" w14:textId="77777777" w:rsidTr="00A62993">
        <w:trPr>
          <w:jc w:val="center"/>
        </w:trPr>
        <w:tc>
          <w:tcPr>
            <w:tcW w:w="664" w:type="dxa"/>
          </w:tcPr>
          <w:p w14:paraId="2C4E35DD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4F75237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5BDE97A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56D7C9A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451CEA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537D3E" w14:paraId="42FF5DEE" w14:textId="77777777" w:rsidTr="00A62993">
        <w:trPr>
          <w:jc w:val="center"/>
        </w:trPr>
        <w:tc>
          <w:tcPr>
            <w:tcW w:w="664" w:type="dxa"/>
          </w:tcPr>
          <w:p w14:paraId="3B23CFAB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67E2AFB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7E7C864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3745F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584641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6F64F4CE" w14:textId="77777777" w:rsidTr="00A62993">
        <w:trPr>
          <w:jc w:val="center"/>
        </w:trPr>
        <w:tc>
          <w:tcPr>
            <w:tcW w:w="664" w:type="dxa"/>
          </w:tcPr>
          <w:p w14:paraId="59C33C11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31E4326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1A6DF47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748D77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07EE6B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537D3E" w14:paraId="47BA0EBF" w14:textId="77777777" w:rsidTr="00A62993">
        <w:trPr>
          <w:jc w:val="center"/>
        </w:trPr>
        <w:tc>
          <w:tcPr>
            <w:tcW w:w="664" w:type="dxa"/>
          </w:tcPr>
          <w:p w14:paraId="0F10813E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073AEB7D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7A68C43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03C7FD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C006F4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34D84830" w14:textId="77777777" w:rsidTr="00A62993">
        <w:trPr>
          <w:jc w:val="center"/>
        </w:trPr>
        <w:tc>
          <w:tcPr>
            <w:tcW w:w="664" w:type="dxa"/>
          </w:tcPr>
          <w:p w14:paraId="47D49D50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42A3DD6E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237296D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E123DD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CDBBC6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3F00AC89" w14:textId="77777777" w:rsidTr="00A62993">
        <w:trPr>
          <w:jc w:val="center"/>
        </w:trPr>
        <w:tc>
          <w:tcPr>
            <w:tcW w:w="664" w:type="dxa"/>
          </w:tcPr>
          <w:p w14:paraId="685621D1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4B5C3A9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2C40DA1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EFBB4BE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951B7B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023ECEB1" w14:textId="77777777" w:rsidTr="00A62993">
        <w:trPr>
          <w:jc w:val="center"/>
        </w:trPr>
        <w:tc>
          <w:tcPr>
            <w:tcW w:w="664" w:type="dxa"/>
          </w:tcPr>
          <w:p w14:paraId="17E7D632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3410E82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07A6C53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3E76B9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016B58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537D3E" w14:paraId="578DBB70" w14:textId="77777777" w:rsidTr="00A62993">
        <w:trPr>
          <w:jc w:val="center"/>
        </w:trPr>
        <w:tc>
          <w:tcPr>
            <w:tcW w:w="664" w:type="dxa"/>
          </w:tcPr>
          <w:p w14:paraId="3E8C1D31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2048AD7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1F33C5F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03E416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0F5F56B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735C8A2E" w14:textId="77777777" w:rsidR="00537D3E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402E0664" w14:textId="77777777" w:rsidR="00537D3E" w:rsidRDefault="00537D3E" w:rsidP="00537D3E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DDF999B" wp14:editId="6614C432">
            <wp:extent cx="5779135" cy="253809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B7F196" w14:textId="77777777" w:rsidR="00537D3E" w:rsidRPr="004D24DD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6BBBD75D" w14:textId="77777777" w:rsidR="00537D3E" w:rsidRPr="0046676E" w:rsidRDefault="00537D3E" w:rsidP="00537D3E">
      <w:pPr>
        <w:rPr>
          <w:lang w:eastAsia="zh-CN"/>
        </w:rPr>
      </w:pPr>
    </w:p>
    <w:p w14:paraId="2041FCC1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1E8A363B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45B799CA" wp14:editId="2F93BC3E">
            <wp:extent cx="5727700" cy="45427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4F3F2A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51A9528A" wp14:editId="67D064ED">
            <wp:extent cx="5779135" cy="239204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36FDE7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36B78A58" w14:textId="77777777"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3" w:name="_Toc19866607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6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产成品出库</w:t>
      </w:r>
      <w:bookmarkEnd w:id="63"/>
    </w:p>
    <w:p w14:paraId="3A431C86" w14:textId="77777777"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3BAA1041" w14:textId="77777777" w:rsidR="0006794C" w:rsidRDefault="0006794C" w:rsidP="0006794C">
      <w:pPr>
        <w:spacing w:line="360" w:lineRule="auto"/>
        <w:rPr>
          <w:noProof/>
          <w:lang w:eastAsia="zh-CN"/>
        </w:rPr>
      </w:pPr>
    </w:p>
    <w:p w14:paraId="063E63B6" w14:textId="77777777"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14:paraId="212FDADA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2283E54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38FFBC6B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5EC36B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11FC5FF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19F9DA13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14:paraId="1B5DAA6A" w14:textId="77777777" w:rsidTr="00A62993">
        <w:trPr>
          <w:jc w:val="center"/>
        </w:trPr>
        <w:tc>
          <w:tcPr>
            <w:tcW w:w="664" w:type="dxa"/>
          </w:tcPr>
          <w:p w14:paraId="43EBAFC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43C2D27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2411C88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947731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517C14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14:paraId="414BA314" w14:textId="77777777" w:rsidTr="00A62993">
        <w:trPr>
          <w:jc w:val="center"/>
        </w:trPr>
        <w:tc>
          <w:tcPr>
            <w:tcW w:w="664" w:type="dxa"/>
          </w:tcPr>
          <w:p w14:paraId="735F692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2E51729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05A666C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BC171D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73898D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14:paraId="159148E8" w14:textId="77777777" w:rsidTr="00A62993">
        <w:trPr>
          <w:jc w:val="center"/>
        </w:trPr>
        <w:tc>
          <w:tcPr>
            <w:tcW w:w="664" w:type="dxa"/>
          </w:tcPr>
          <w:p w14:paraId="0DBC1A9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04551B6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500809C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5F6B808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A2E196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26FEDAC" w14:textId="77777777" w:rsidTr="00A62993">
        <w:trPr>
          <w:jc w:val="center"/>
        </w:trPr>
        <w:tc>
          <w:tcPr>
            <w:tcW w:w="664" w:type="dxa"/>
          </w:tcPr>
          <w:p w14:paraId="01A6A083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706865D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7018591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11F180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0E9BFC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85E6D4E" w14:textId="77777777" w:rsidTr="00A62993">
        <w:trPr>
          <w:jc w:val="center"/>
        </w:trPr>
        <w:tc>
          <w:tcPr>
            <w:tcW w:w="664" w:type="dxa"/>
          </w:tcPr>
          <w:p w14:paraId="0AFD9CE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E7A07D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6A8B917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758F56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ACA279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4968B502" w14:textId="77777777" w:rsidTr="00A62993">
        <w:trPr>
          <w:jc w:val="center"/>
        </w:trPr>
        <w:tc>
          <w:tcPr>
            <w:tcW w:w="664" w:type="dxa"/>
          </w:tcPr>
          <w:p w14:paraId="199416E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613EDC3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43938E2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EC0B23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18228E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53A657D2" w14:textId="77777777" w:rsidTr="00A62993">
        <w:trPr>
          <w:jc w:val="center"/>
        </w:trPr>
        <w:tc>
          <w:tcPr>
            <w:tcW w:w="664" w:type="dxa"/>
          </w:tcPr>
          <w:p w14:paraId="50F4EE4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5F672BB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1404A4E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1363BA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89C6A4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14:paraId="6E947EC0" w14:textId="77777777" w:rsidTr="00A62993">
        <w:trPr>
          <w:jc w:val="center"/>
        </w:trPr>
        <w:tc>
          <w:tcPr>
            <w:tcW w:w="664" w:type="dxa"/>
          </w:tcPr>
          <w:p w14:paraId="2F84034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767FB66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1C84886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372615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60D12B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14:paraId="37DC620D" w14:textId="77777777" w:rsidTr="00A62993">
        <w:trPr>
          <w:jc w:val="center"/>
        </w:trPr>
        <w:tc>
          <w:tcPr>
            <w:tcW w:w="664" w:type="dxa"/>
          </w:tcPr>
          <w:p w14:paraId="51CF7E7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203378A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71A8FF0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4B9CC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EC99EC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14:paraId="6A538297" w14:textId="77777777" w:rsidTr="00A62993">
        <w:trPr>
          <w:jc w:val="center"/>
        </w:trPr>
        <w:tc>
          <w:tcPr>
            <w:tcW w:w="664" w:type="dxa"/>
          </w:tcPr>
          <w:p w14:paraId="1CAA63F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4FC8D88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6726E9C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AE2C55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8B8885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14:paraId="212757EF" w14:textId="77777777" w:rsidTr="00A62993">
        <w:trPr>
          <w:jc w:val="center"/>
        </w:trPr>
        <w:tc>
          <w:tcPr>
            <w:tcW w:w="664" w:type="dxa"/>
          </w:tcPr>
          <w:p w14:paraId="20C5C6E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5E6C62E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7F1B5A0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75AF45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75CE0C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06794C" w14:paraId="0E50A41A" w14:textId="77777777" w:rsidTr="00A62993">
        <w:trPr>
          <w:jc w:val="center"/>
        </w:trPr>
        <w:tc>
          <w:tcPr>
            <w:tcW w:w="664" w:type="dxa"/>
          </w:tcPr>
          <w:p w14:paraId="7D651D0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2B18628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6188909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F209A0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0C19A7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14:paraId="5E0938F6" w14:textId="77777777" w:rsidTr="00A62993">
        <w:trPr>
          <w:jc w:val="center"/>
        </w:trPr>
        <w:tc>
          <w:tcPr>
            <w:tcW w:w="664" w:type="dxa"/>
          </w:tcPr>
          <w:p w14:paraId="46B4222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078E3E0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76EE7DE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6615F0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086CA3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14:paraId="5B8257C6" w14:textId="77777777" w:rsidTr="00A62993">
        <w:trPr>
          <w:jc w:val="center"/>
        </w:trPr>
        <w:tc>
          <w:tcPr>
            <w:tcW w:w="664" w:type="dxa"/>
          </w:tcPr>
          <w:p w14:paraId="22DB150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49C36BD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690CE1F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E455F7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66BAAC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14:paraId="16ADEBC3" w14:textId="77777777" w:rsidTr="00A62993">
        <w:trPr>
          <w:jc w:val="center"/>
        </w:trPr>
        <w:tc>
          <w:tcPr>
            <w:tcW w:w="664" w:type="dxa"/>
          </w:tcPr>
          <w:p w14:paraId="326E207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45E077C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4F5F10F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D1B86A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408F50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14:paraId="78181F5E" w14:textId="77777777" w:rsidTr="00A62993">
        <w:trPr>
          <w:jc w:val="center"/>
        </w:trPr>
        <w:tc>
          <w:tcPr>
            <w:tcW w:w="664" w:type="dxa"/>
          </w:tcPr>
          <w:p w14:paraId="293A4B05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3C5CB49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4B89D4E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1B9BB6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D56055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14:paraId="2747A011" w14:textId="77777777" w:rsidTr="00A62993">
        <w:trPr>
          <w:jc w:val="center"/>
        </w:trPr>
        <w:tc>
          <w:tcPr>
            <w:tcW w:w="664" w:type="dxa"/>
          </w:tcPr>
          <w:p w14:paraId="5078498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31AA1EA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6666DF9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139D2F9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036F45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14:paraId="3A57C197" w14:textId="77777777" w:rsidTr="00A62993">
        <w:trPr>
          <w:jc w:val="center"/>
        </w:trPr>
        <w:tc>
          <w:tcPr>
            <w:tcW w:w="664" w:type="dxa"/>
          </w:tcPr>
          <w:p w14:paraId="01D48173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5076C10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76D77EA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423F45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2607AE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14:paraId="34478B5B" w14:textId="77777777" w:rsidTr="00A62993">
        <w:trPr>
          <w:jc w:val="center"/>
        </w:trPr>
        <w:tc>
          <w:tcPr>
            <w:tcW w:w="664" w:type="dxa"/>
          </w:tcPr>
          <w:p w14:paraId="53AA973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52791A1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0AEB964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F160D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91DB8C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DC2D811" w14:textId="77777777" w:rsidTr="00A62993">
        <w:trPr>
          <w:jc w:val="center"/>
        </w:trPr>
        <w:tc>
          <w:tcPr>
            <w:tcW w:w="664" w:type="dxa"/>
          </w:tcPr>
          <w:p w14:paraId="37B9F7B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74607F7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3506F89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77B4BC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01842A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14:paraId="06C676FD" w14:textId="77777777" w:rsidTr="00A62993">
        <w:trPr>
          <w:jc w:val="center"/>
        </w:trPr>
        <w:tc>
          <w:tcPr>
            <w:tcW w:w="664" w:type="dxa"/>
          </w:tcPr>
          <w:p w14:paraId="76E7C94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3520E29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49A166D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FF3117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AF2918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3FEDB06" w14:textId="77777777" w:rsidTr="00A62993">
        <w:trPr>
          <w:jc w:val="center"/>
        </w:trPr>
        <w:tc>
          <w:tcPr>
            <w:tcW w:w="664" w:type="dxa"/>
          </w:tcPr>
          <w:p w14:paraId="06CF7432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5FA9630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0049CF1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A9AE91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3EC1C1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233F309A" w14:textId="77777777" w:rsidTr="00A62993">
        <w:trPr>
          <w:jc w:val="center"/>
        </w:trPr>
        <w:tc>
          <w:tcPr>
            <w:tcW w:w="664" w:type="dxa"/>
          </w:tcPr>
          <w:p w14:paraId="43255D4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0B776BE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7F73E00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B66353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B14AD0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41DEC18" w14:textId="77777777" w:rsidTr="00A62993">
        <w:trPr>
          <w:jc w:val="center"/>
        </w:trPr>
        <w:tc>
          <w:tcPr>
            <w:tcW w:w="664" w:type="dxa"/>
          </w:tcPr>
          <w:p w14:paraId="4A3840D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6B1D2B9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591EEAE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2262A5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D32E23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14:paraId="40C385BC" w14:textId="77777777" w:rsidTr="00A62993">
        <w:trPr>
          <w:jc w:val="center"/>
        </w:trPr>
        <w:tc>
          <w:tcPr>
            <w:tcW w:w="664" w:type="dxa"/>
          </w:tcPr>
          <w:p w14:paraId="0AF7157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43FF00F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28D41CC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C60E87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5CC305D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27EE5078" w14:textId="77777777"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7C91D6E5" w14:textId="77777777"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0BCCE69" wp14:editId="264764B8">
            <wp:extent cx="5779135" cy="253809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EDFE17" w14:textId="77777777"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2239653D" w14:textId="77777777" w:rsidR="0006794C" w:rsidRPr="0046676E" w:rsidRDefault="0006794C" w:rsidP="0006794C">
      <w:pPr>
        <w:rPr>
          <w:lang w:eastAsia="zh-CN"/>
        </w:rPr>
      </w:pPr>
    </w:p>
    <w:p w14:paraId="0EEDA770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4E3D28BC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1BEFA0C4" wp14:editId="52F74257">
            <wp:extent cx="5727700" cy="4542790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50A537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72B8D3DA" wp14:editId="37A440A4">
            <wp:extent cx="5779135" cy="2392045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DEFE8D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28D863AE" w14:textId="77777777"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4" w:name="_Toc19866608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7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产成品库存查询</w:t>
      </w:r>
      <w:bookmarkEnd w:id="64"/>
    </w:p>
    <w:p w14:paraId="1074D8D0" w14:textId="77777777"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DAE6BCA" w14:textId="77777777" w:rsidR="0006794C" w:rsidRDefault="0006794C" w:rsidP="0006794C">
      <w:pPr>
        <w:spacing w:line="360" w:lineRule="auto"/>
        <w:rPr>
          <w:noProof/>
          <w:lang w:eastAsia="zh-CN"/>
        </w:rPr>
      </w:pPr>
    </w:p>
    <w:p w14:paraId="576A287B" w14:textId="77777777"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14:paraId="33BC2FB9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1E9FD98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756866D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13DD6F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7C6C969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6CDB4A3E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14:paraId="15D0CF7F" w14:textId="77777777" w:rsidTr="00A62993">
        <w:trPr>
          <w:jc w:val="center"/>
        </w:trPr>
        <w:tc>
          <w:tcPr>
            <w:tcW w:w="664" w:type="dxa"/>
          </w:tcPr>
          <w:p w14:paraId="557FA825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1D62686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634C5D3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3A19F8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A7140D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14:paraId="3E73DC0B" w14:textId="77777777" w:rsidTr="00A62993">
        <w:trPr>
          <w:jc w:val="center"/>
        </w:trPr>
        <w:tc>
          <w:tcPr>
            <w:tcW w:w="664" w:type="dxa"/>
          </w:tcPr>
          <w:p w14:paraId="06B503BF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695D6A3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3FC1745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97E5D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D5985E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14:paraId="580A4ADE" w14:textId="77777777" w:rsidTr="00A62993">
        <w:trPr>
          <w:jc w:val="center"/>
        </w:trPr>
        <w:tc>
          <w:tcPr>
            <w:tcW w:w="664" w:type="dxa"/>
          </w:tcPr>
          <w:p w14:paraId="7DCD7100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4D75197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205FC06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146604A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8CCE8C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0CEE2A7" w14:textId="77777777" w:rsidTr="00A62993">
        <w:trPr>
          <w:jc w:val="center"/>
        </w:trPr>
        <w:tc>
          <w:tcPr>
            <w:tcW w:w="664" w:type="dxa"/>
          </w:tcPr>
          <w:p w14:paraId="1DE7122C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44B0EE9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52BCD63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172D5E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D848AD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24BFA7C" w14:textId="77777777" w:rsidTr="00A62993">
        <w:trPr>
          <w:jc w:val="center"/>
        </w:trPr>
        <w:tc>
          <w:tcPr>
            <w:tcW w:w="664" w:type="dxa"/>
          </w:tcPr>
          <w:p w14:paraId="1BD9C8E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0CFD348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68D46ED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8AC860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D9FB0B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8A138DF" w14:textId="77777777" w:rsidTr="00A62993">
        <w:trPr>
          <w:jc w:val="center"/>
        </w:trPr>
        <w:tc>
          <w:tcPr>
            <w:tcW w:w="664" w:type="dxa"/>
          </w:tcPr>
          <w:p w14:paraId="37D526E3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0741A30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7C17A50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22399F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AD6AC6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41281A18" w14:textId="77777777" w:rsidTr="00A62993">
        <w:trPr>
          <w:jc w:val="center"/>
        </w:trPr>
        <w:tc>
          <w:tcPr>
            <w:tcW w:w="664" w:type="dxa"/>
          </w:tcPr>
          <w:p w14:paraId="1C0F9F1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1E5764F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19CA0EC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77A501F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0484FB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14:paraId="0532D489" w14:textId="77777777" w:rsidTr="00A62993">
        <w:trPr>
          <w:jc w:val="center"/>
        </w:trPr>
        <w:tc>
          <w:tcPr>
            <w:tcW w:w="664" w:type="dxa"/>
          </w:tcPr>
          <w:p w14:paraId="3A7DDE0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09BBFEE0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0C2D97A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C2028C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8C83F5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14:paraId="437F064A" w14:textId="77777777" w:rsidTr="00A62993">
        <w:trPr>
          <w:jc w:val="center"/>
        </w:trPr>
        <w:tc>
          <w:tcPr>
            <w:tcW w:w="664" w:type="dxa"/>
          </w:tcPr>
          <w:p w14:paraId="0A103CC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2BF849D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6F3511F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1FE592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5AE870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14:paraId="2244CC21" w14:textId="77777777" w:rsidTr="00A62993">
        <w:trPr>
          <w:jc w:val="center"/>
        </w:trPr>
        <w:tc>
          <w:tcPr>
            <w:tcW w:w="664" w:type="dxa"/>
          </w:tcPr>
          <w:p w14:paraId="7B210A5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3D96940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54BABF0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B3EE5C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702D22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14:paraId="4BD8EB82" w14:textId="77777777" w:rsidTr="00A62993">
        <w:trPr>
          <w:jc w:val="center"/>
        </w:trPr>
        <w:tc>
          <w:tcPr>
            <w:tcW w:w="664" w:type="dxa"/>
          </w:tcPr>
          <w:p w14:paraId="4457DD0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79C7944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7891861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1D1459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468999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06794C" w14:paraId="0ABBE24E" w14:textId="77777777" w:rsidTr="00A62993">
        <w:trPr>
          <w:jc w:val="center"/>
        </w:trPr>
        <w:tc>
          <w:tcPr>
            <w:tcW w:w="664" w:type="dxa"/>
          </w:tcPr>
          <w:p w14:paraId="5BCFA6C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483EF8BD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32D9449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428940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3C43F4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14:paraId="783C93A6" w14:textId="77777777" w:rsidTr="00A62993">
        <w:trPr>
          <w:jc w:val="center"/>
        </w:trPr>
        <w:tc>
          <w:tcPr>
            <w:tcW w:w="664" w:type="dxa"/>
          </w:tcPr>
          <w:p w14:paraId="64E59291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5634A26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3C4778E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CF5F8D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357BEB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14:paraId="28BF5E09" w14:textId="77777777" w:rsidTr="00A62993">
        <w:trPr>
          <w:jc w:val="center"/>
        </w:trPr>
        <w:tc>
          <w:tcPr>
            <w:tcW w:w="664" w:type="dxa"/>
          </w:tcPr>
          <w:p w14:paraId="46F93C58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628CCB5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4E60C9F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23156B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9D8444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14:paraId="732DCCE0" w14:textId="77777777" w:rsidTr="00A62993">
        <w:trPr>
          <w:jc w:val="center"/>
        </w:trPr>
        <w:tc>
          <w:tcPr>
            <w:tcW w:w="664" w:type="dxa"/>
          </w:tcPr>
          <w:p w14:paraId="508752B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727E03D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67660726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02D37E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1C6D03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14:paraId="5006C293" w14:textId="77777777" w:rsidTr="00A62993">
        <w:trPr>
          <w:jc w:val="center"/>
        </w:trPr>
        <w:tc>
          <w:tcPr>
            <w:tcW w:w="664" w:type="dxa"/>
          </w:tcPr>
          <w:p w14:paraId="3F19AEED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5758962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7C866BF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BE94D0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03D057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14:paraId="0DF8E363" w14:textId="77777777" w:rsidTr="00A62993">
        <w:trPr>
          <w:jc w:val="center"/>
        </w:trPr>
        <w:tc>
          <w:tcPr>
            <w:tcW w:w="664" w:type="dxa"/>
          </w:tcPr>
          <w:p w14:paraId="2E636B4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37174F8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14527B2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3B4B7F3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A5BC74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14:paraId="243C3749" w14:textId="77777777" w:rsidTr="00A62993">
        <w:trPr>
          <w:jc w:val="center"/>
        </w:trPr>
        <w:tc>
          <w:tcPr>
            <w:tcW w:w="664" w:type="dxa"/>
          </w:tcPr>
          <w:p w14:paraId="2037F25B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1D59590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07B98F2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4B59FA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6BBF89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14:paraId="34EA8219" w14:textId="77777777" w:rsidTr="00A62993">
        <w:trPr>
          <w:jc w:val="center"/>
        </w:trPr>
        <w:tc>
          <w:tcPr>
            <w:tcW w:w="664" w:type="dxa"/>
          </w:tcPr>
          <w:p w14:paraId="3521A630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66F161E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55455B9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0D7A20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B70794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C985522" w14:textId="77777777" w:rsidTr="00A62993">
        <w:trPr>
          <w:jc w:val="center"/>
        </w:trPr>
        <w:tc>
          <w:tcPr>
            <w:tcW w:w="664" w:type="dxa"/>
          </w:tcPr>
          <w:p w14:paraId="238DCDFA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1223C1F2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00D4176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3920CD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502EF0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14:paraId="633E76CC" w14:textId="77777777" w:rsidTr="00A62993">
        <w:trPr>
          <w:jc w:val="center"/>
        </w:trPr>
        <w:tc>
          <w:tcPr>
            <w:tcW w:w="664" w:type="dxa"/>
          </w:tcPr>
          <w:p w14:paraId="4B06A363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58B6E2FB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7B2EA51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780C231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1A6B36F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FF21DEF" w14:textId="77777777" w:rsidTr="00A62993">
        <w:trPr>
          <w:jc w:val="center"/>
        </w:trPr>
        <w:tc>
          <w:tcPr>
            <w:tcW w:w="664" w:type="dxa"/>
          </w:tcPr>
          <w:p w14:paraId="6E606944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03B34AE5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104CE9F8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1B87A1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D311B5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FCE7167" w14:textId="77777777" w:rsidTr="00A62993">
        <w:trPr>
          <w:jc w:val="center"/>
        </w:trPr>
        <w:tc>
          <w:tcPr>
            <w:tcW w:w="664" w:type="dxa"/>
          </w:tcPr>
          <w:p w14:paraId="36735169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0106FF1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0474D5F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1406E6C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FD8EB7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92B9868" w14:textId="77777777" w:rsidTr="00A62993">
        <w:trPr>
          <w:jc w:val="center"/>
        </w:trPr>
        <w:tc>
          <w:tcPr>
            <w:tcW w:w="664" w:type="dxa"/>
          </w:tcPr>
          <w:p w14:paraId="5DE176C6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2D967B99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0110651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D03DCC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839B6EE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14:paraId="1C425D61" w14:textId="77777777" w:rsidTr="00A62993">
        <w:trPr>
          <w:jc w:val="center"/>
        </w:trPr>
        <w:tc>
          <w:tcPr>
            <w:tcW w:w="664" w:type="dxa"/>
          </w:tcPr>
          <w:p w14:paraId="4882C6B7" w14:textId="77777777" w:rsidR="0006794C" w:rsidRPr="00987BEC" w:rsidRDefault="0006794C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5C0E3AC3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28F13457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871BDDA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4E8D42A4" w14:textId="77777777" w:rsidR="0006794C" w:rsidRPr="00987BEC" w:rsidRDefault="0006794C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390516E0" w14:textId="77777777"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134B518A" w14:textId="77777777"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350A387" wp14:editId="379E449D">
            <wp:extent cx="5779135" cy="2538095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83DD85" w14:textId="77777777"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1CD60E9C" w14:textId="77777777" w:rsidR="0006794C" w:rsidRPr="0046676E" w:rsidRDefault="0006794C" w:rsidP="0006794C">
      <w:pPr>
        <w:rPr>
          <w:lang w:eastAsia="zh-CN"/>
        </w:rPr>
      </w:pPr>
    </w:p>
    <w:p w14:paraId="5AFB4199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74107CFF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4DBB1B51" wp14:editId="1E13DBED">
            <wp:extent cx="5727700" cy="4542790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982A7D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7AE8E358" wp14:editId="5366956A">
            <wp:extent cx="5779135" cy="239204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A2CDF5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77C413F5" w14:textId="77777777" w:rsidR="00537D3E" w:rsidRPr="00FF6E87" w:rsidRDefault="00537D3E" w:rsidP="00537D3E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65" w:name="_Toc19866609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lastRenderedPageBreak/>
        <w:t>3.</w:t>
      </w:r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3</w:t>
      </w:r>
      <w:r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销售管理</w:t>
      </w:r>
      <w:bookmarkEnd w:id="65"/>
    </w:p>
    <w:p w14:paraId="383E83AF" w14:textId="77777777" w:rsidR="00C35F59" w:rsidRPr="00EE62E3" w:rsidRDefault="00C35F59" w:rsidP="00C35F5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6" w:name="_Toc19866610"/>
      <w:r w:rsidRPr="00EE62E3">
        <w:rPr>
          <w:rFonts w:ascii="微软雅黑" w:eastAsia="微软雅黑" w:hAnsi="微软雅黑"/>
          <w:iCs/>
          <w:sz w:val="24"/>
          <w:szCs w:val="24"/>
          <w:lang w:eastAsia="zh-CN"/>
        </w:rPr>
        <w:t>3.3.1</w:t>
      </w:r>
      <w:r w:rsidRPr="00EE62E3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销售订单</w:t>
      </w:r>
      <w:bookmarkEnd w:id="66"/>
    </w:p>
    <w:p w14:paraId="514E96C8" w14:textId="77777777" w:rsidR="00C35F59" w:rsidRPr="00587075" w:rsidRDefault="00C35F59" w:rsidP="00C35F5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4EFB5810" w14:textId="77777777" w:rsidR="00C35F59" w:rsidRDefault="00C35F59" w:rsidP="00C35F59">
      <w:pPr>
        <w:spacing w:line="360" w:lineRule="auto"/>
        <w:rPr>
          <w:noProof/>
          <w:lang w:eastAsia="zh-CN"/>
        </w:rPr>
      </w:pPr>
    </w:p>
    <w:p w14:paraId="1B6E3CC0" w14:textId="77777777" w:rsidR="00C35F59" w:rsidRPr="00587075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C35F59" w14:paraId="19608243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6F1D4A8B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51C1AA8F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0DB917BA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10D00401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17364E24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C35F59" w14:paraId="0BE068F4" w14:textId="77777777" w:rsidTr="00A62993">
        <w:trPr>
          <w:jc w:val="center"/>
        </w:trPr>
        <w:tc>
          <w:tcPr>
            <w:tcW w:w="664" w:type="dxa"/>
          </w:tcPr>
          <w:p w14:paraId="26720D3F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0072F99D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55DEB9B3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C86F4AC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0655E53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C35F59" w14:paraId="1513C989" w14:textId="77777777" w:rsidTr="00A62993">
        <w:trPr>
          <w:jc w:val="center"/>
        </w:trPr>
        <w:tc>
          <w:tcPr>
            <w:tcW w:w="664" w:type="dxa"/>
          </w:tcPr>
          <w:p w14:paraId="3B27011A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62621F9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6962688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F4FDA6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57999F3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C35F59" w14:paraId="0EE85BFF" w14:textId="77777777" w:rsidTr="00A62993">
        <w:trPr>
          <w:jc w:val="center"/>
        </w:trPr>
        <w:tc>
          <w:tcPr>
            <w:tcW w:w="664" w:type="dxa"/>
          </w:tcPr>
          <w:p w14:paraId="33274079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03E1222D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6EE8BF02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71F4A57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17BA15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3AE40DEC" w14:textId="77777777" w:rsidTr="00A62993">
        <w:trPr>
          <w:jc w:val="center"/>
        </w:trPr>
        <w:tc>
          <w:tcPr>
            <w:tcW w:w="664" w:type="dxa"/>
          </w:tcPr>
          <w:p w14:paraId="031E08A0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323DA47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01DA2D0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9FDB225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4A7F80F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7957AF91" w14:textId="77777777" w:rsidTr="00A62993">
        <w:trPr>
          <w:jc w:val="center"/>
        </w:trPr>
        <w:tc>
          <w:tcPr>
            <w:tcW w:w="664" w:type="dxa"/>
          </w:tcPr>
          <w:p w14:paraId="59F6F298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71C5A59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466E2257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283BF3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49092AC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0891A52B" w14:textId="77777777" w:rsidTr="00A62993">
        <w:trPr>
          <w:jc w:val="center"/>
        </w:trPr>
        <w:tc>
          <w:tcPr>
            <w:tcW w:w="664" w:type="dxa"/>
          </w:tcPr>
          <w:p w14:paraId="33F73AC6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2E96836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5F3B556A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248A54B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7F9E34C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06833453" w14:textId="77777777" w:rsidTr="00A62993">
        <w:trPr>
          <w:jc w:val="center"/>
        </w:trPr>
        <w:tc>
          <w:tcPr>
            <w:tcW w:w="664" w:type="dxa"/>
          </w:tcPr>
          <w:p w14:paraId="567A22D5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269738C5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1269ACEB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7B1B748E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7536CD6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C35F59" w14:paraId="588E4A25" w14:textId="77777777" w:rsidTr="00A62993">
        <w:trPr>
          <w:jc w:val="center"/>
        </w:trPr>
        <w:tc>
          <w:tcPr>
            <w:tcW w:w="664" w:type="dxa"/>
          </w:tcPr>
          <w:p w14:paraId="727AFAD0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72F4F346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3A25AC0E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246770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450BDCD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C35F59" w14:paraId="5B311E70" w14:textId="77777777" w:rsidTr="00A62993">
        <w:trPr>
          <w:jc w:val="center"/>
        </w:trPr>
        <w:tc>
          <w:tcPr>
            <w:tcW w:w="664" w:type="dxa"/>
          </w:tcPr>
          <w:p w14:paraId="65BF6433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7A73F4E8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4D875633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C02CE59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2B314C8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C35F59" w14:paraId="18DE3DEE" w14:textId="77777777" w:rsidTr="00A62993">
        <w:trPr>
          <w:jc w:val="center"/>
        </w:trPr>
        <w:tc>
          <w:tcPr>
            <w:tcW w:w="664" w:type="dxa"/>
          </w:tcPr>
          <w:p w14:paraId="06698A2E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19E6B1DF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42428377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CBA42B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09D9807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C35F59" w14:paraId="5C3DA0D7" w14:textId="77777777" w:rsidTr="00A62993">
        <w:trPr>
          <w:jc w:val="center"/>
        </w:trPr>
        <w:tc>
          <w:tcPr>
            <w:tcW w:w="664" w:type="dxa"/>
          </w:tcPr>
          <w:p w14:paraId="20FA90D4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4792E5CA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698648E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FA6B90D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A161558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C35F59" w14:paraId="76AA7BF5" w14:textId="77777777" w:rsidTr="00A62993">
        <w:trPr>
          <w:jc w:val="center"/>
        </w:trPr>
        <w:tc>
          <w:tcPr>
            <w:tcW w:w="664" w:type="dxa"/>
          </w:tcPr>
          <w:p w14:paraId="43504A12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7A3678F1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16CA9EAE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63626B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67737F5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C35F59" w14:paraId="3B64BE55" w14:textId="77777777" w:rsidTr="00A62993">
        <w:trPr>
          <w:jc w:val="center"/>
        </w:trPr>
        <w:tc>
          <w:tcPr>
            <w:tcW w:w="664" w:type="dxa"/>
          </w:tcPr>
          <w:p w14:paraId="05624A90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26D320CC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0C9E0B9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62EDB99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EAB4436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C35F59" w14:paraId="582EB6DB" w14:textId="77777777" w:rsidTr="00A62993">
        <w:trPr>
          <w:jc w:val="center"/>
        </w:trPr>
        <w:tc>
          <w:tcPr>
            <w:tcW w:w="664" w:type="dxa"/>
          </w:tcPr>
          <w:p w14:paraId="22E6A051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04A10A5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31154C18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91514EE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8D0AAA1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C35F59" w14:paraId="7020E12C" w14:textId="77777777" w:rsidTr="00A62993">
        <w:trPr>
          <w:jc w:val="center"/>
        </w:trPr>
        <w:tc>
          <w:tcPr>
            <w:tcW w:w="664" w:type="dxa"/>
          </w:tcPr>
          <w:p w14:paraId="1329DDA2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48283CCF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4AB1AA7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CE47157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2DCEA9B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C35F59" w14:paraId="535EAB09" w14:textId="77777777" w:rsidTr="00A62993">
        <w:trPr>
          <w:jc w:val="center"/>
        </w:trPr>
        <w:tc>
          <w:tcPr>
            <w:tcW w:w="664" w:type="dxa"/>
          </w:tcPr>
          <w:p w14:paraId="386B3CEA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050CA505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51235348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33EE046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E2EC595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C35F59" w14:paraId="30183F79" w14:textId="77777777" w:rsidTr="00A62993">
        <w:trPr>
          <w:jc w:val="center"/>
        </w:trPr>
        <w:tc>
          <w:tcPr>
            <w:tcW w:w="664" w:type="dxa"/>
          </w:tcPr>
          <w:p w14:paraId="71D4642A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7C138EAC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15556096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076716F7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8E8A54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C35F59" w14:paraId="58678522" w14:textId="77777777" w:rsidTr="00A62993">
        <w:trPr>
          <w:jc w:val="center"/>
        </w:trPr>
        <w:tc>
          <w:tcPr>
            <w:tcW w:w="664" w:type="dxa"/>
          </w:tcPr>
          <w:p w14:paraId="2D47D9C7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387A7272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4C85605F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3CEF80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60CE986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C35F59" w14:paraId="46556294" w14:textId="77777777" w:rsidTr="00A62993">
        <w:trPr>
          <w:jc w:val="center"/>
        </w:trPr>
        <w:tc>
          <w:tcPr>
            <w:tcW w:w="664" w:type="dxa"/>
          </w:tcPr>
          <w:p w14:paraId="166B3FD2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2B7C264B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54D5DE4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BBCBA6F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249051A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5CC6D783" w14:textId="77777777" w:rsidTr="00A62993">
        <w:trPr>
          <w:jc w:val="center"/>
        </w:trPr>
        <w:tc>
          <w:tcPr>
            <w:tcW w:w="664" w:type="dxa"/>
          </w:tcPr>
          <w:p w14:paraId="54B3A115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0A3780E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0E5871A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20C46A4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BFEE5E8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C35F59" w14:paraId="6BB58392" w14:textId="77777777" w:rsidTr="00A62993">
        <w:trPr>
          <w:jc w:val="center"/>
        </w:trPr>
        <w:tc>
          <w:tcPr>
            <w:tcW w:w="664" w:type="dxa"/>
          </w:tcPr>
          <w:p w14:paraId="53469B73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56C662F8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13CF95EB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DB71956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453BE3A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7377B749" w14:textId="77777777" w:rsidTr="00A62993">
        <w:trPr>
          <w:jc w:val="center"/>
        </w:trPr>
        <w:tc>
          <w:tcPr>
            <w:tcW w:w="664" w:type="dxa"/>
          </w:tcPr>
          <w:p w14:paraId="2D856356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7140B846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5AEA540F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AA79C63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B27731B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6E8D3A42" w14:textId="77777777" w:rsidTr="00A62993">
        <w:trPr>
          <w:jc w:val="center"/>
        </w:trPr>
        <w:tc>
          <w:tcPr>
            <w:tcW w:w="664" w:type="dxa"/>
          </w:tcPr>
          <w:p w14:paraId="52BF5B9D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3</w:t>
            </w:r>
          </w:p>
        </w:tc>
        <w:tc>
          <w:tcPr>
            <w:tcW w:w="1701" w:type="dxa"/>
          </w:tcPr>
          <w:p w14:paraId="122A65B0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7F8BC7A2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3076829F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D7DCF79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23A6092C" w14:textId="77777777" w:rsidTr="00A62993">
        <w:trPr>
          <w:jc w:val="center"/>
        </w:trPr>
        <w:tc>
          <w:tcPr>
            <w:tcW w:w="664" w:type="dxa"/>
          </w:tcPr>
          <w:p w14:paraId="3B00E5FF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2C843065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6641547A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352B897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78064C1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C35F59" w14:paraId="55BDAE79" w14:textId="77777777" w:rsidTr="00A62993">
        <w:trPr>
          <w:jc w:val="center"/>
        </w:trPr>
        <w:tc>
          <w:tcPr>
            <w:tcW w:w="664" w:type="dxa"/>
          </w:tcPr>
          <w:p w14:paraId="33BA9448" w14:textId="77777777" w:rsidR="00C35F59" w:rsidRPr="00987BEC" w:rsidRDefault="00C35F5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14:paraId="17D769F2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3E082FF2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B24383F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178EA0DB" w14:textId="77777777" w:rsidR="00C35F59" w:rsidRPr="00987BEC" w:rsidRDefault="00C35F5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68DB4BA5" w14:textId="77777777" w:rsidR="00C35F59" w:rsidRDefault="00C35F59" w:rsidP="00C35F5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3FF1E42A" w14:textId="77777777" w:rsidR="00C35F59" w:rsidRDefault="00C35F59" w:rsidP="00C35F5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17ED375" wp14:editId="19830214">
            <wp:extent cx="5779135" cy="2538095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CAF653" w14:textId="77777777" w:rsidR="00C35F59" w:rsidRPr="004D24DD" w:rsidRDefault="00C35F59" w:rsidP="00C35F5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2E58AA8A" w14:textId="77777777" w:rsidR="00C35F59" w:rsidRPr="0046676E" w:rsidRDefault="00C35F59" w:rsidP="00C35F59">
      <w:pPr>
        <w:rPr>
          <w:lang w:eastAsia="zh-CN"/>
        </w:rPr>
      </w:pPr>
    </w:p>
    <w:p w14:paraId="1A93488D" w14:textId="77777777"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1F530997" w14:textId="77777777"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51F3732F" wp14:editId="0396BB94">
            <wp:extent cx="5727700" cy="4542790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A39A74" w14:textId="77777777"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48A6C6A6" wp14:editId="411FBCC0">
            <wp:extent cx="5779135" cy="2392045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69419C" w14:textId="77777777"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2B06E5F9" w14:textId="77777777" w:rsidR="00537D3E" w:rsidRPr="00D00304" w:rsidRDefault="00537D3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7" w:name="_Toc19866611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</w:t>
      </w:r>
      <w:r w:rsidR="00C35F59" w:rsidRPr="00D00304">
        <w:rPr>
          <w:rFonts w:ascii="微软雅黑" w:eastAsia="微软雅黑" w:hAnsi="微软雅黑"/>
          <w:iCs/>
          <w:sz w:val="24"/>
          <w:szCs w:val="24"/>
          <w:lang w:eastAsia="zh-CN"/>
        </w:rPr>
        <w:t>3</w:t>
      </w:r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t>.</w:t>
      </w:r>
      <w:r w:rsidR="00C35F59" w:rsidRPr="00D00304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C35F59"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订单</w:t>
      </w:r>
      <w:r w:rsidR="00D2188B"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确认</w:t>
      </w:r>
      <w:bookmarkEnd w:id="67"/>
    </w:p>
    <w:p w14:paraId="42B1554D" w14:textId="77777777" w:rsidR="00537D3E" w:rsidRPr="00587075" w:rsidRDefault="00537D3E" w:rsidP="00537D3E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28224EA1" w14:textId="77777777" w:rsidR="00537D3E" w:rsidRDefault="00537D3E" w:rsidP="00537D3E">
      <w:pPr>
        <w:spacing w:line="360" w:lineRule="auto"/>
        <w:rPr>
          <w:noProof/>
          <w:lang w:eastAsia="zh-CN"/>
        </w:rPr>
      </w:pPr>
    </w:p>
    <w:p w14:paraId="472F404B" w14:textId="77777777" w:rsidR="00537D3E" w:rsidRPr="00587075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537D3E" w14:paraId="5C4DCF99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7AC253DC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0C181E3B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144C61ED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5155862E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59097EAE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537D3E" w14:paraId="60870F5D" w14:textId="77777777" w:rsidTr="00A62993">
        <w:trPr>
          <w:jc w:val="center"/>
        </w:trPr>
        <w:tc>
          <w:tcPr>
            <w:tcW w:w="664" w:type="dxa"/>
          </w:tcPr>
          <w:p w14:paraId="3021FA1F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2285536D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6FDE401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C4E3EE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0CFD765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537D3E" w14:paraId="0DF503C5" w14:textId="77777777" w:rsidTr="00A62993">
        <w:trPr>
          <w:jc w:val="center"/>
        </w:trPr>
        <w:tc>
          <w:tcPr>
            <w:tcW w:w="664" w:type="dxa"/>
          </w:tcPr>
          <w:p w14:paraId="38653C2D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1EC2589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20CCCB2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B9A898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29A211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537D3E" w14:paraId="0AF5CEBB" w14:textId="77777777" w:rsidTr="00A62993">
        <w:trPr>
          <w:jc w:val="center"/>
        </w:trPr>
        <w:tc>
          <w:tcPr>
            <w:tcW w:w="664" w:type="dxa"/>
          </w:tcPr>
          <w:p w14:paraId="0B9E52D1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53DBE2E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359BD27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35E5FB5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2E73555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7DFB669F" w14:textId="77777777" w:rsidTr="00A62993">
        <w:trPr>
          <w:jc w:val="center"/>
        </w:trPr>
        <w:tc>
          <w:tcPr>
            <w:tcW w:w="664" w:type="dxa"/>
          </w:tcPr>
          <w:p w14:paraId="13088F0A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4A64217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7E6499D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46F7FA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4806DA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2B3F794B" w14:textId="77777777" w:rsidTr="00A62993">
        <w:trPr>
          <w:jc w:val="center"/>
        </w:trPr>
        <w:tc>
          <w:tcPr>
            <w:tcW w:w="664" w:type="dxa"/>
          </w:tcPr>
          <w:p w14:paraId="309CE291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0DAC917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305481CE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50488F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A06358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72AB44BE" w14:textId="77777777" w:rsidTr="00A62993">
        <w:trPr>
          <w:jc w:val="center"/>
        </w:trPr>
        <w:tc>
          <w:tcPr>
            <w:tcW w:w="664" w:type="dxa"/>
          </w:tcPr>
          <w:p w14:paraId="3D1D0D82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1E9C173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6533241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5FB9BE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09802A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3EFACC9B" w14:textId="77777777" w:rsidTr="00A62993">
        <w:trPr>
          <w:jc w:val="center"/>
        </w:trPr>
        <w:tc>
          <w:tcPr>
            <w:tcW w:w="664" w:type="dxa"/>
          </w:tcPr>
          <w:p w14:paraId="2F791912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53C39EAE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12AB5C9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30AFAF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74AE33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537D3E" w14:paraId="0F6F0A67" w14:textId="77777777" w:rsidTr="00A62993">
        <w:trPr>
          <w:jc w:val="center"/>
        </w:trPr>
        <w:tc>
          <w:tcPr>
            <w:tcW w:w="664" w:type="dxa"/>
          </w:tcPr>
          <w:p w14:paraId="36882F2D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2186952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4315082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8E5C9B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277F7ED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537D3E" w14:paraId="60E5D9B7" w14:textId="77777777" w:rsidTr="00A62993">
        <w:trPr>
          <w:jc w:val="center"/>
        </w:trPr>
        <w:tc>
          <w:tcPr>
            <w:tcW w:w="664" w:type="dxa"/>
          </w:tcPr>
          <w:p w14:paraId="31EED9F3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332C128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3CCF70F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D2D050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327975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537D3E" w14:paraId="1B06C9CE" w14:textId="77777777" w:rsidTr="00A62993">
        <w:trPr>
          <w:jc w:val="center"/>
        </w:trPr>
        <w:tc>
          <w:tcPr>
            <w:tcW w:w="664" w:type="dxa"/>
          </w:tcPr>
          <w:p w14:paraId="6CDE3E02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24FDCE9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37EB0DB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F79C1F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D12886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537D3E" w14:paraId="19805A93" w14:textId="77777777" w:rsidTr="00A62993">
        <w:trPr>
          <w:jc w:val="center"/>
        </w:trPr>
        <w:tc>
          <w:tcPr>
            <w:tcW w:w="664" w:type="dxa"/>
          </w:tcPr>
          <w:p w14:paraId="6E78B222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2756BB7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45617F8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866D8C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C96351D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537D3E" w14:paraId="5AC079E6" w14:textId="77777777" w:rsidTr="00A62993">
        <w:trPr>
          <w:jc w:val="center"/>
        </w:trPr>
        <w:tc>
          <w:tcPr>
            <w:tcW w:w="664" w:type="dxa"/>
          </w:tcPr>
          <w:p w14:paraId="6C1F865A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1072197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0446C98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AAD68AE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99596A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537D3E" w14:paraId="76BACBB0" w14:textId="77777777" w:rsidTr="00A62993">
        <w:trPr>
          <w:jc w:val="center"/>
        </w:trPr>
        <w:tc>
          <w:tcPr>
            <w:tcW w:w="664" w:type="dxa"/>
          </w:tcPr>
          <w:p w14:paraId="25115D79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263BBA8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5C6FC97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792020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76487CE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537D3E" w14:paraId="03872C51" w14:textId="77777777" w:rsidTr="00A62993">
        <w:trPr>
          <w:jc w:val="center"/>
        </w:trPr>
        <w:tc>
          <w:tcPr>
            <w:tcW w:w="664" w:type="dxa"/>
          </w:tcPr>
          <w:p w14:paraId="772527AE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67702B1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55319B9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B2BF82D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0DCD94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537D3E" w14:paraId="4A58B72D" w14:textId="77777777" w:rsidTr="00A62993">
        <w:trPr>
          <w:jc w:val="center"/>
        </w:trPr>
        <w:tc>
          <w:tcPr>
            <w:tcW w:w="664" w:type="dxa"/>
          </w:tcPr>
          <w:p w14:paraId="73BBDE83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0954458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00FCCC6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D39416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88F3E6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537D3E" w14:paraId="7F4A2454" w14:textId="77777777" w:rsidTr="00A62993">
        <w:trPr>
          <w:jc w:val="center"/>
        </w:trPr>
        <w:tc>
          <w:tcPr>
            <w:tcW w:w="664" w:type="dxa"/>
          </w:tcPr>
          <w:p w14:paraId="48780C11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4073D665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36F4C1F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6C1584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2645CD5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537D3E" w14:paraId="6F77EAE2" w14:textId="77777777" w:rsidTr="00A62993">
        <w:trPr>
          <w:jc w:val="center"/>
        </w:trPr>
        <w:tc>
          <w:tcPr>
            <w:tcW w:w="664" w:type="dxa"/>
          </w:tcPr>
          <w:p w14:paraId="5A609942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46E464C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42FBCE8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513025B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F24525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537D3E" w14:paraId="0B62C5C6" w14:textId="77777777" w:rsidTr="00A62993">
        <w:trPr>
          <w:jc w:val="center"/>
        </w:trPr>
        <w:tc>
          <w:tcPr>
            <w:tcW w:w="664" w:type="dxa"/>
          </w:tcPr>
          <w:p w14:paraId="667AD609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117213E1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607154D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6D0751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62A2F3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537D3E" w14:paraId="65EE162B" w14:textId="77777777" w:rsidTr="00A62993">
        <w:trPr>
          <w:jc w:val="center"/>
        </w:trPr>
        <w:tc>
          <w:tcPr>
            <w:tcW w:w="664" w:type="dxa"/>
          </w:tcPr>
          <w:p w14:paraId="674A0083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1D029BA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081A050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93F893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5804BF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64AD25DF" w14:textId="77777777" w:rsidTr="00A62993">
        <w:trPr>
          <w:jc w:val="center"/>
        </w:trPr>
        <w:tc>
          <w:tcPr>
            <w:tcW w:w="664" w:type="dxa"/>
          </w:tcPr>
          <w:p w14:paraId="79D5639B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0A5B3868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688FB47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C0A118A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94FC7B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537D3E" w14:paraId="6C367BC2" w14:textId="77777777" w:rsidTr="00A62993">
        <w:trPr>
          <w:jc w:val="center"/>
        </w:trPr>
        <w:tc>
          <w:tcPr>
            <w:tcW w:w="664" w:type="dxa"/>
          </w:tcPr>
          <w:p w14:paraId="6192C1EA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5626090B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0C35DF7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9C9898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3ACEE16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33373AE5" w14:textId="77777777" w:rsidTr="00A62993">
        <w:trPr>
          <w:jc w:val="center"/>
        </w:trPr>
        <w:tc>
          <w:tcPr>
            <w:tcW w:w="664" w:type="dxa"/>
          </w:tcPr>
          <w:p w14:paraId="0136C368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2CF31F0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05FB57B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66107F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37AA5C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53516DBF" w14:textId="77777777" w:rsidTr="00A62993">
        <w:trPr>
          <w:jc w:val="center"/>
        </w:trPr>
        <w:tc>
          <w:tcPr>
            <w:tcW w:w="664" w:type="dxa"/>
          </w:tcPr>
          <w:p w14:paraId="68DB32BA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3C35EF5C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7C2C8039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24008D0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D9EE20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5A1953CD" w14:textId="77777777" w:rsidTr="00A62993">
        <w:trPr>
          <w:jc w:val="center"/>
        </w:trPr>
        <w:tc>
          <w:tcPr>
            <w:tcW w:w="664" w:type="dxa"/>
          </w:tcPr>
          <w:p w14:paraId="75EC1E83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7E5B778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160584A2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CBE07CD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13E323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537D3E" w14:paraId="6B533AD2" w14:textId="77777777" w:rsidTr="00A62993">
        <w:trPr>
          <w:jc w:val="center"/>
        </w:trPr>
        <w:tc>
          <w:tcPr>
            <w:tcW w:w="664" w:type="dxa"/>
          </w:tcPr>
          <w:p w14:paraId="18B0C7ED" w14:textId="77777777" w:rsidR="00537D3E" w:rsidRPr="00987BEC" w:rsidRDefault="00537D3E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50F28A84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03B8C55F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27871B3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41AED5F7" w14:textId="77777777" w:rsidR="00537D3E" w:rsidRPr="00987BEC" w:rsidRDefault="00537D3E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73047F2D" w14:textId="77777777" w:rsidR="00537D3E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0E8FC8FA" w14:textId="77777777" w:rsidR="00537D3E" w:rsidRDefault="00537D3E" w:rsidP="00537D3E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998E18C" wp14:editId="7911A2DB">
            <wp:extent cx="5779135" cy="253809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1DDA64" w14:textId="77777777" w:rsidR="00537D3E" w:rsidRPr="004D24DD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3D4FF151" w14:textId="77777777" w:rsidR="00537D3E" w:rsidRPr="0046676E" w:rsidRDefault="00537D3E" w:rsidP="00537D3E">
      <w:pPr>
        <w:rPr>
          <w:lang w:eastAsia="zh-CN"/>
        </w:rPr>
      </w:pPr>
    </w:p>
    <w:p w14:paraId="3EE972BD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1CE38CFC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34A19416" wp14:editId="35BAD274">
            <wp:extent cx="5727700" cy="45427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A46E98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5B288A66" wp14:editId="3D52583A">
            <wp:extent cx="5779135" cy="2392045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33AF43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1CD7625A" w14:textId="77777777"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8" w:name="_Toc19866612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3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销售收款</w:t>
      </w:r>
      <w:bookmarkEnd w:id="68"/>
    </w:p>
    <w:p w14:paraId="0DE4D557" w14:textId="77777777"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1ED91864" w14:textId="77777777" w:rsidR="00AB6039" w:rsidRDefault="00AB6039" w:rsidP="00AB6039">
      <w:pPr>
        <w:spacing w:line="360" w:lineRule="auto"/>
        <w:rPr>
          <w:noProof/>
          <w:lang w:eastAsia="zh-CN"/>
        </w:rPr>
      </w:pPr>
    </w:p>
    <w:p w14:paraId="09896722" w14:textId="77777777"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14:paraId="00E689B8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77463CA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5C926A9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781060C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275E5D8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6A37FCB5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14:paraId="428F83C6" w14:textId="77777777" w:rsidTr="00A62993">
        <w:trPr>
          <w:jc w:val="center"/>
        </w:trPr>
        <w:tc>
          <w:tcPr>
            <w:tcW w:w="664" w:type="dxa"/>
          </w:tcPr>
          <w:p w14:paraId="273E02C8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10FD693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64B9DE3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98F093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F6220C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14:paraId="70B0FA8C" w14:textId="77777777" w:rsidTr="00A62993">
        <w:trPr>
          <w:jc w:val="center"/>
        </w:trPr>
        <w:tc>
          <w:tcPr>
            <w:tcW w:w="664" w:type="dxa"/>
          </w:tcPr>
          <w:p w14:paraId="16BF1FD8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3D355DF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43618A1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FFA8BC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9D08CA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14:paraId="72283F91" w14:textId="77777777" w:rsidTr="00A62993">
        <w:trPr>
          <w:jc w:val="center"/>
        </w:trPr>
        <w:tc>
          <w:tcPr>
            <w:tcW w:w="664" w:type="dxa"/>
          </w:tcPr>
          <w:p w14:paraId="5088ADD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2681069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3EE5A1C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A7BEC2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F1EF84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261325E5" w14:textId="77777777" w:rsidTr="00A62993">
        <w:trPr>
          <w:jc w:val="center"/>
        </w:trPr>
        <w:tc>
          <w:tcPr>
            <w:tcW w:w="664" w:type="dxa"/>
          </w:tcPr>
          <w:p w14:paraId="0D1B9437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7611C33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227C036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9A82C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49793E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57416B6C" w14:textId="77777777" w:rsidTr="00A62993">
        <w:trPr>
          <w:jc w:val="center"/>
        </w:trPr>
        <w:tc>
          <w:tcPr>
            <w:tcW w:w="664" w:type="dxa"/>
          </w:tcPr>
          <w:p w14:paraId="47A19583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1CF19BD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7BF3FAA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9E4461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562B83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27FDC2D4" w14:textId="77777777" w:rsidTr="00A62993">
        <w:trPr>
          <w:jc w:val="center"/>
        </w:trPr>
        <w:tc>
          <w:tcPr>
            <w:tcW w:w="664" w:type="dxa"/>
          </w:tcPr>
          <w:p w14:paraId="03C2E17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6650FDF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4C2B646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7B80A2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A6962B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566AA32D" w14:textId="77777777" w:rsidTr="00A62993">
        <w:trPr>
          <w:jc w:val="center"/>
        </w:trPr>
        <w:tc>
          <w:tcPr>
            <w:tcW w:w="664" w:type="dxa"/>
          </w:tcPr>
          <w:p w14:paraId="4D281482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15A7A2B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5B1AC22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2C97A41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07FEB1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14:paraId="1EA40F9B" w14:textId="77777777" w:rsidTr="00A62993">
        <w:trPr>
          <w:jc w:val="center"/>
        </w:trPr>
        <w:tc>
          <w:tcPr>
            <w:tcW w:w="664" w:type="dxa"/>
          </w:tcPr>
          <w:p w14:paraId="5402DCA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0CD89ED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6D521DE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2512C0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F13334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14:paraId="42830195" w14:textId="77777777" w:rsidTr="00A62993">
        <w:trPr>
          <w:jc w:val="center"/>
        </w:trPr>
        <w:tc>
          <w:tcPr>
            <w:tcW w:w="664" w:type="dxa"/>
          </w:tcPr>
          <w:p w14:paraId="16F776D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2E95EAA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48588B8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7EE432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A92884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14:paraId="3F950EC1" w14:textId="77777777" w:rsidTr="00A62993">
        <w:trPr>
          <w:jc w:val="center"/>
        </w:trPr>
        <w:tc>
          <w:tcPr>
            <w:tcW w:w="664" w:type="dxa"/>
          </w:tcPr>
          <w:p w14:paraId="36E0794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5C99BC4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10D9236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52FC29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449001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14:paraId="5ED29A79" w14:textId="77777777" w:rsidTr="00A62993">
        <w:trPr>
          <w:jc w:val="center"/>
        </w:trPr>
        <w:tc>
          <w:tcPr>
            <w:tcW w:w="664" w:type="dxa"/>
          </w:tcPr>
          <w:p w14:paraId="5463D5E2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15111BC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4C63E24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EEDC6F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2F5E80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B6039" w14:paraId="6B768190" w14:textId="77777777" w:rsidTr="00A62993">
        <w:trPr>
          <w:jc w:val="center"/>
        </w:trPr>
        <w:tc>
          <w:tcPr>
            <w:tcW w:w="664" w:type="dxa"/>
          </w:tcPr>
          <w:p w14:paraId="507CF6A3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650EAD8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7F23AD2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6B6388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7A2CBE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14:paraId="230BC27D" w14:textId="77777777" w:rsidTr="00A62993">
        <w:trPr>
          <w:jc w:val="center"/>
        </w:trPr>
        <w:tc>
          <w:tcPr>
            <w:tcW w:w="664" w:type="dxa"/>
          </w:tcPr>
          <w:p w14:paraId="3C55672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3363F88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1D42EC7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B76C11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5DA4EC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14:paraId="55B3CAA7" w14:textId="77777777" w:rsidTr="00A62993">
        <w:trPr>
          <w:jc w:val="center"/>
        </w:trPr>
        <w:tc>
          <w:tcPr>
            <w:tcW w:w="664" w:type="dxa"/>
          </w:tcPr>
          <w:p w14:paraId="15310BB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159BC20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136E554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C9CE5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AFCF79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14:paraId="7F90FD13" w14:textId="77777777" w:rsidTr="00A62993">
        <w:trPr>
          <w:jc w:val="center"/>
        </w:trPr>
        <w:tc>
          <w:tcPr>
            <w:tcW w:w="664" w:type="dxa"/>
          </w:tcPr>
          <w:p w14:paraId="6D723E4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52CD4E2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293B953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DD84C8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DFC9FF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14:paraId="27CAD5AF" w14:textId="77777777" w:rsidTr="00A62993">
        <w:trPr>
          <w:jc w:val="center"/>
        </w:trPr>
        <w:tc>
          <w:tcPr>
            <w:tcW w:w="664" w:type="dxa"/>
          </w:tcPr>
          <w:p w14:paraId="7849ACE6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3D7ADC1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2D59D41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A2A549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4FCF83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14:paraId="731C59F0" w14:textId="77777777" w:rsidTr="00A62993">
        <w:trPr>
          <w:jc w:val="center"/>
        </w:trPr>
        <w:tc>
          <w:tcPr>
            <w:tcW w:w="664" w:type="dxa"/>
          </w:tcPr>
          <w:p w14:paraId="2B74588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2975884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1CFA56C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4ADFC63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5C509F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14:paraId="670D71E3" w14:textId="77777777" w:rsidTr="00A62993">
        <w:trPr>
          <w:jc w:val="center"/>
        </w:trPr>
        <w:tc>
          <w:tcPr>
            <w:tcW w:w="664" w:type="dxa"/>
          </w:tcPr>
          <w:p w14:paraId="21B34D2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76A328C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6C605E2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809657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B86A24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14:paraId="00BCBCE9" w14:textId="77777777" w:rsidTr="00A62993">
        <w:trPr>
          <w:jc w:val="center"/>
        </w:trPr>
        <w:tc>
          <w:tcPr>
            <w:tcW w:w="664" w:type="dxa"/>
          </w:tcPr>
          <w:p w14:paraId="09D6EC5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15361F3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5857AD9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6AB26F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F02928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2D42A117" w14:textId="77777777" w:rsidTr="00A62993">
        <w:trPr>
          <w:jc w:val="center"/>
        </w:trPr>
        <w:tc>
          <w:tcPr>
            <w:tcW w:w="664" w:type="dxa"/>
          </w:tcPr>
          <w:p w14:paraId="63A7E506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3B0A01B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09F12D1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45C84A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C58FF2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14:paraId="14934520" w14:textId="77777777" w:rsidTr="00A62993">
        <w:trPr>
          <w:jc w:val="center"/>
        </w:trPr>
        <w:tc>
          <w:tcPr>
            <w:tcW w:w="664" w:type="dxa"/>
          </w:tcPr>
          <w:p w14:paraId="702AC24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336CE0B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72F6615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10126A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4351C8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0361478C" w14:textId="77777777" w:rsidTr="00A62993">
        <w:trPr>
          <w:jc w:val="center"/>
        </w:trPr>
        <w:tc>
          <w:tcPr>
            <w:tcW w:w="664" w:type="dxa"/>
          </w:tcPr>
          <w:p w14:paraId="70CFA24E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689287B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586C66C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1B05D4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5F6427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25383792" w14:textId="77777777" w:rsidTr="00A62993">
        <w:trPr>
          <w:jc w:val="center"/>
        </w:trPr>
        <w:tc>
          <w:tcPr>
            <w:tcW w:w="664" w:type="dxa"/>
          </w:tcPr>
          <w:p w14:paraId="460277D6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67BC2C8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3904099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AF0863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85A248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042014DF" w14:textId="77777777" w:rsidTr="00A62993">
        <w:trPr>
          <w:jc w:val="center"/>
        </w:trPr>
        <w:tc>
          <w:tcPr>
            <w:tcW w:w="664" w:type="dxa"/>
          </w:tcPr>
          <w:p w14:paraId="78B89E6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5DA292E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40E9FFD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C08616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88D69C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14:paraId="4CCAA032" w14:textId="77777777" w:rsidTr="00A62993">
        <w:trPr>
          <w:jc w:val="center"/>
        </w:trPr>
        <w:tc>
          <w:tcPr>
            <w:tcW w:w="664" w:type="dxa"/>
          </w:tcPr>
          <w:p w14:paraId="5DCD621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2B39C7B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62B0189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8AB3F0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7C9DCCE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147075C2" w14:textId="77777777"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396253EA" w14:textId="77777777"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B0F7580" wp14:editId="3B1B6D77">
            <wp:extent cx="5779135" cy="2538095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3A19F1" w14:textId="77777777"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2C01F58A" w14:textId="77777777" w:rsidR="00AB6039" w:rsidRPr="0046676E" w:rsidRDefault="00AB6039" w:rsidP="00AB6039">
      <w:pPr>
        <w:rPr>
          <w:lang w:eastAsia="zh-CN"/>
        </w:rPr>
      </w:pPr>
    </w:p>
    <w:p w14:paraId="62357171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374DF2BD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26435063" wp14:editId="7F6FBDDA">
            <wp:extent cx="5727700" cy="4542790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660BB6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7CD356DE" wp14:editId="52B87A75">
            <wp:extent cx="5779135" cy="2392045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DC10CC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2A7D271F" w14:textId="77777777"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9" w:name="_Toc19866613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4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押金明细</w:t>
      </w:r>
      <w:bookmarkEnd w:id="69"/>
    </w:p>
    <w:p w14:paraId="1E528EE7" w14:textId="77777777"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0410810" w14:textId="77777777" w:rsidR="00AB6039" w:rsidRDefault="00AB6039" w:rsidP="00AB6039">
      <w:pPr>
        <w:spacing w:line="360" w:lineRule="auto"/>
        <w:rPr>
          <w:noProof/>
          <w:lang w:eastAsia="zh-CN"/>
        </w:rPr>
      </w:pPr>
    </w:p>
    <w:p w14:paraId="39DF26FA" w14:textId="77777777"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14:paraId="6B24400D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40E7248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7E7040F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3379A80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5D304CC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20FED453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14:paraId="219F6953" w14:textId="77777777" w:rsidTr="00A62993">
        <w:trPr>
          <w:jc w:val="center"/>
        </w:trPr>
        <w:tc>
          <w:tcPr>
            <w:tcW w:w="664" w:type="dxa"/>
          </w:tcPr>
          <w:p w14:paraId="68BA32F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4A435FA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15B8EBD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23CB26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D96148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14:paraId="07F0D821" w14:textId="77777777" w:rsidTr="00A62993">
        <w:trPr>
          <w:jc w:val="center"/>
        </w:trPr>
        <w:tc>
          <w:tcPr>
            <w:tcW w:w="664" w:type="dxa"/>
          </w:tcPr>
          <w:p w14:paraId="7B98518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1D7D2AC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65DEA95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A1396B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C8AE7F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14:paraId="1A238EDA" w14:textId="77777777" w:rsidTr="00A62993">
        <w:trPr>
          <w:jc w:val="center"/>
        </w:trPr>
        <w:tc>
          <w:tcPr>
            <w:tcW w:w="664" w:type="dxa"/>
          </w:tcPr>
          <w:p w14:paraId="3DA019B8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4207765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3354DBC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59801CC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2DD2D6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79B58293" w14:textId="77777777" w:rsidTr="00A62993">
        <w:trPr>
          <w:jc w:val="center"/>
        </w:trPr>
        <w:tc>
          <w:tcPr>
            <w:tcW w:w="664" w:type="dxa"/>
          </w:tcPr>
          <w:p w14:paraId="612C112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729A8B0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2DD3D26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23A701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6EAD33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4D05D2E" w14:textId="77777777" w:rsidTr="00A62993">
        <w:trPr>
          <w:jc w:val="center"/>
        </w:trPr>
        <w:tc>
          <w:tcPr>
            <w:tcW w:w="664" w:type="dxa"/>
          </w:tcPr>
          <w:p w14:paraId="435F37F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6F1D9D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773DE26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C24054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CEA551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079A44C4" w14:textId="77777777" w:rsidTr="00A62993">
        <w:trPr>
          <w:jc w:val="center"/>
        </w:trPr>
        <w:tc>
          <w:tcPr>
            <w:tcW w:w="664" w:type="dxa"/>
          </w:tcPr>
          <w:p w14:paraId="38937C2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0D0F118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1621343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2DC6A8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CEFD3B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1DFC995" w14:textId="77777777" w:rsidTr="00A62993">
        <w:trPr>
          <w:jc w:val="center"/>
        </w:trPr>
        <w:tc>
          <w:tcPr>
            <w:tcW w:w="664" w:type="dxa"/>
          </w:tcPr>
          <w:p w14:paraId="444CBD8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4F1022A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390E8AD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7DF0D44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B0BE1B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14:paraId="7AAD6425" w14:textId="77777777" w:rsidTr="00A62993">
        <w:trPr>
          <w:jc w:val="center"/>
        </w:trPr>
        <w:tc>
          <w:tcPr>
            <w:tcW w:w="664" w:type="dxa"/>
          </w:tcPr>
          <w:p w14:paraId="71451C43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035A2CF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357B54C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770ECE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23C344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14:paraId="2EC49DDA" w14:textId="77777777" w:rsidTr="00A62993">
        <w:trPr>
          <w:jc w:val="center"/>
        </w:trPr>
        <w:tc>
          <w:tcPr>
            <w:tcW w:w="664" w:type="dxa"/>
          </w:tcPr>
          <w:p w14:paraId="68E7EB08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24307B0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72ECB5A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E028A8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28977C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14:paraId="303D2382" w14:textId="77777777" w:rsidTr="00A62993">
        <w:trPr>
          <w:jc w:val="center"/>
        </w:trPr>
        <w:tc>
          <w:tcPr>
            <w:tcW w:w="664" w:type="dxa"/>
          </w:tcPr>
          <w:p w14:paraId="47E8938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406F978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1413E8F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ADCE89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7D34CF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14:paraId="7131E5CF" w14:textId="77777777" w:rsidTr="00A62993">
        <w:trPr>
          <w:jc w:val="center"/>
        </w:trPr>
        <w:tc>
          <w:tcPr>
            <w:tcW w:w="664" w:type="dxa"/>
          </w:tcPr>
          <w:p w14:paraId="34880267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60D0EA8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49C2375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AD155C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BD478F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B6039" w14:paraId="0D748AE2" w14:textId="77777777" w:rsidTr="00A62993">
        <w:trPr>
          <w:jc w:val="center"/>
        </w:trPr>
        <w:tc>
          <w:tcPr>
            <w:tcW w:w="664" w:type="dxa"/>
          </w:tcPr>
          <w:p w14:paraId="224A31F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136C46B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3BE1E73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46F47A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C1C870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14:paraId="49656785" w14:textId="77777777" w:rsidTr="00A62993">
        <w:trPr>
          <w:jc w:val="center"/>
        </w:trPr>
        <w:tc>
          <w:tcPr>
            <w:tcW w:w="664" w:type="dxa"/>
          </w:tcPr>
          <w:p w14:paraId="4B00BF3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76B3926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6203ED2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BACECE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409DCB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14:paraId="67BE7FEA" w14:textId="77777777" w:rsidTr="00A62993">
        <w:trPr>
          <w:jc w:val="center"/>
        </w:trPr>
        <w:tc>
          <w:tcPr>
            <w:tcW w:w="664" w:type="dxa"/>
          </w:tcPr>
          <w:p w14:paraId="524129A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28E747A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4BB3B72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886B1A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259527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14:paraId="4D1245A3" w14:textId="77777777" w:rsidTr="00A62993">
        <w:trPr>
          <w:jc w:val="center"/>
        </w:trPr>
        <w:tc>
          <w:tcPr>
            <w:tcW w:w="664" w:type="dxa"/>
          </w:tcPr>
          <w:p w14:paraId="123E339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774ECE5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254E1A2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04DEF1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8DACDB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14:paraId="60115C6A" w14:textId="77777777" w:rsidTr="00A62993">
        <w:trPr>
          <w:jc w:val="center"/>
        </w:trPr>
        <w:tc>
          <w:tcPr>
            <w:tcW w:w="664" w:type="dxa"/>
          </w:tcPr>
          <w:p w14:paraId="5106507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7A4A8FD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197C3EE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E863F6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F3ADBD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14:paraId="72C24233" w14:textId="77777777" w:rsidTr="00A62993">
        <w:trPr>
          <w:jc w:val="center"/>
        </w:trPr>
        <w:tc>
          <w:tcPr>
            <w:tcW w:w="664" w:type="dxa"/>
          </w:tcPr>
          <w:p w14:paraId="1513320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1C727F5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6F8B4BA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4DE1F77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0E0950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14:paraId="65F45161" w14:textId="77777777" w:rsidTr="00A62993">
        <w:trPr>
          <w:jc w:val="center"/>
        </w:trPr>
        <w:tc>
          <w:tcPr>
            <w:tcW w:w="664" w:type="dxa"/>
          </w:tcPr>
          <w:p w14:paraId="217286C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41A8671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7486BF8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06F964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3E43C9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14:paraId="655015EF" w14:textId="77777777" w:rsidTr="00A62993">
        <w:trPr>
          <w:jc w:val="center"/>
        </w:trPr>
        <w:tc>
          <w:tcPr>
            <w:tcW w:w="664" w:type="dxa"/>
          </w:tcPr>
          <w:p w14:paraId="68E2D3B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60E23A9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61EEF53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74245E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481741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D03F2CA" w14:textId="77777777" w:rsidTr="00A62993">
        <w:trPr>
          <w:jc w:val="center"/>
        </w:trPr>
        <w:tc>
          <w:tcPr>
            <w:tcW w:w="664" w:type="dxa"/>
          </w:tcPr>
          <w:p w14:paraId="4C6661C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0EC1844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30FC7D1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157F1B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5E1A85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14:paraId="18AD3585" w14:textId="77777777" w:rsidTr="00A62993">
        <w:trPr>
          <w:jc w:val="center"/>
        </w:trPr>
        <w:tc>
          <w:tcPr>
            <w:tcW w:w="664" w:type="dxa"/>
          </w:tcPr>
          <w:p w14:paraId="5B85F96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3DBE1CA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415E98B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514D6E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B86425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295F508E" w14:textId="77777777" w:rsidTr="00A62993">
        <w:trPr>
          <w:jc w:val="center"/>
        </w:trPr>
        <w:tc>
          <w:tcPr>
            <w:tcW w:w="664" w:type="dxa"/>
          </w:tcPr>
          <w:p w14:paraId="47EADE4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185EDF2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0AA4ABD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A60756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184A94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744DECA7" w14:textId="77777777" w:rsidTr="00A62993">
        <w:trPr>
          <w:jc w:val="center"/>
        </w:trPr>
        <w:tc>
          <w:tcPr>
            <w:tcW w:w="664" w:type="dxa"/>
          </w:tcPr>
          <w:p w14:paraId="48A214C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0D04E5A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0FEBD23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4ECAD4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6C024B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289E4F39" w14:textId="77777777" w:rsidTr="00A62993">
        <w:trPr>
          <w:jc w:val="center"/>
        </w:trPr>
        <w:tc>
          <w:tcPr>
            <w:tcW w:w="664" w:type="dxa"/>
          </w:tcPr>
          <w:p w14:paraId="6C7CB0E3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069AD5C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7D08CB2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5665B0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2BFF17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14:paraId="4E4FDDC4" w14:textId="77777777" w:rsidTr="00A62993">
        <w:trPr>
          <w:jc w:val="center"/>
        </w:trPr>
        <w:tc>
          <w:tcPr>
            <w:tcW w:w="664" w:type="dxa"/>
          </w:tcPr>
          <w:p w14:paraId="5C520902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5230809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29C3270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EBC4A0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586FA66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68FB76F3" w14:textId="77777777"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120F44D0" w14:textId="77777777"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A3EC56E" wp14:editId="2528C828">
            <wp:extent cx="5779135" cy="2538095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CF8EB1" w14:textId="77777777"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2BA1FFCF" w14:textId="77777777" w:rsidR="00AB6039" w:rsidRPr="0046676E" w:rsidRDefault="00AB6039" w:rsidP="00AB6039">
      <w:pPr>
        <w:rPr>
          <w:lang w:eastAsia="zh-CN"/>
        </w:rPr>
      </w:pPr>
    </w:p>
    <w:p w14:paraId="00DF6412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150EBF0A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28936D0A" wp14:editId="3ACAEF8D">
            <wp:extent cx="5727700" cy="4542790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C39475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1654C2AD" wp14:editId="4CBD2124">
            <wp:extent cx="5779135" cy="2392045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235030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20C83774" w14:textId="77777777"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0" w:name="_Toc19866614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5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发票登记</w:t>
      </w:r>
      <w:bookmarkEnd w:id="70"/>
    </w:p>
    <w:p w14:paraId="3C0413EA" w14:textId="77777777"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037CC962" w14:textId="77777777" w:rsidR="00AB6039" w:rsidRDefault="00AB6039" w:rsidP="00AB6039">
      <w:pPr>
        <w:spacing w:line="360" w:lineRule="auto"/>
        <w:rPr>
          <w:noProof/>
          <w:lang w:eastAsia="zh-CN"/>
        </w:rPr>
      </w:pPr>
    </w:p>
    <w:p w14:paraId="6546721E" w14:textId="77777777"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14:paraId="338406E6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5A94C79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18BA75EE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44ADF2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07600E7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0B1804F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14:paraId="223B657F" w14:textId="77777777" w:rsidTr="00A62993">
        <w:trPr>
          <w:jc w:val="center"/>
        </w:trPr>
        <w:tc>
          <w:tcPr>
            <w:tcW w:w="664" w:type="dxa"/>
          </w:tcPr>
          <w:p w14:paraId="6B0966B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62B761E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30340E3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8126DB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60894A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14:paraId="31B436C9" w14:textId="77777777" w:rsidTr="00A62993">
        <w:trPr>
          <w:jc w:val="center"/>
        </w:trPr>
        <w:tc>
          <w:tcPr>
            <w:tcW w:w="664" w:type="dxa"/>
          </w:tcPr>
          <w:p w14:paraId="5BB16DA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40C8D2E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734F879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D12658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5CCED3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14:paraId="11D26913" w14:textId="77777777" w:rsidTr="00A62993">
        <w:trPr>
          <w:jc w:val="center"/>
        </w:trPr>
        <w:tc>
          <w:tcPr>
            <w:tcW w:w="664" w:type="dxa"/>
          </w:tcPr>
          <w:p w14:paraId="69A68985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34F69E9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742FCB1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688E49C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5B23CC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7A1EE90" w14:textId="77777777" w:rsidTr="00A62993">
        <w:trPr>
          <w:jc w:val="center"/>
        </w:trPr>
        <w:tc>
          <w:tcPr>
            <w:tcW w:w="664" w:type="dxa"/>
          </w:tcPr>
          <w:p w14:paraId="5015BC0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6CDAD58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223F2B8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C74F75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E427C2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60909A87" w14:textId="77777777" w:rsidTr="00A62993">
        <w:trPr>
          <w:jc w:val="center"/>
        </w:trPr>
        <w:tc>
          <w:tcPr>
            <w:tcW w:w="664" w:type="dxa"/>
          </w:tcPr>
          <w:p w14:paraId="5A49D098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5CD43F9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5598850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734637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FD7B03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690E1A2E" w14:textId="77777777" w:rsidTr="00A62993">
        <w:trPr>
          <w:jc w:val="center"/>
        </w:trPr>
        <w:tc>
          <w:tcPr>
            <w:tcW w:w="664" w:type="dxa"/>
          </w:tcPr>
          <w:p w14:paraId="268517BE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5AECA0A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42DCDFB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E7F6BA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951253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13AA3067" w14:textId="77777777" w:rsidTr="00A62993">
        <w:trPr>
          <w:jc w:val="center"/>
        </w:trPr>
        <w:tc>
          <w:tcPr>
            <w:tcW w:w="664" w:type="dxa"/>
          </w:tcPr>
          <w:p w14:paraId="5D0F371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2BC077A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11BAC11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48D97F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70CDDE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14:paraId="503D1C00" w14:textId="77777777" w:rsidTr="00A62993">
        <w:trPr>
          <w:jc w:val="center"/>
        </w:trPr>
        <w:tc>
          <w:tcPr>
            <w:tcW w:w="664" w:type="dxa"/>
          </w:tcPr>
          <w:p w14:paraId="030FA375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09FE704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01265D8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7DE55E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791678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14:paraId="1F199780" w14:textId="77777777" w:rsidTr="00A62993">
        <w:trPr>
          <w:jc w:val="center"/>
        </w:trPr>
        <w:tc>
          <w:tcPr>
            <w:tcW w:w="664" w:type="dxa"/>
          </w:tcPr>
          <w:p w14:paraId="53681F2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5C806F1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4631ACB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ABC355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156EEF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14:paraId="16B1CDD2" w14:textId="77777777" w:rsidTr="00A62993">
        <w:trPr>
          <w:jc w:val="center"/>
        </w:trPr>
        <w:tc>
          <w:tcPr>
            <w:tcW w:w="664" w:type="dxa"/>
          </w:tcPr>
          <w:p w14:paraId="33D5DE52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2EBEBAF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6616908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B2A6B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2B28C0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14:paraId="6071F206" w14:textId="77777777" w:rsidTr="00A62993">
        <w:trPr>
          <w:jc w:val="center"/>
        </w:trPr>
        <w:tc>
          <w:tcPr>
            <w:tcW w:w="664" w:type="dxa"/>
          </w:tcPr>
          <w:p w14:paraId="3E31A165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110981B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34C179F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D7176B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4E5015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B6039" w14:paraId="6493E171" w14:textId="77777777" w:rsidTr="00A62993">
        <w:trPr>
          <w:jc w:val="center"/>
        </w:trPr>
        <w:tc>
          <w:tcPr>
            <w:tcW w:w="664" w:type="dxa"/>
          </w:tcPr>
          <w:p w14:paraId="0E5EB496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6242A14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31310E6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201A24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3BBBEC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14:paraId="0AAD5EAF" w14:textId="77777777" w:rsidTr="00A62993">
        <w:trPr>
          <w:jc w:val="center"/>
        </w:trPr>
        <w:tc>
          <w:tcPr>
            <w:tcW w:w="664" w:type="dxa"/>
          </w:tcPr>
          <w:p w14:paraId="183C888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654DE8F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78EF7B0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650F02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A19CBD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14:paraId="23AE6455" w14:textId="77777777" w:rsidTr="00A62993">
        <w:trPr>
          <w:jc w:val="center"/>
        </w:trPr>
        <w:tc>
          <w:tcPr>
            <w:tcW w:w="664" w:type="dxa"/>
          </w:tcPr>
          <w:p w14:paraId="38160AC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40A9799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40AB9B1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26A4C8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3078CB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14:paraId="6952EABC" w14:textId="77777777" w:rsidTr="00A62993">
        <w:trPr>
          <w:jc w:val="center"/>
        </w:trPr>
        <w:tc>
          <w:tcPr>
            <w:tcW w:w="664" w:type="dxa"/>
          </w:tcPr>
          <w:p w14:paraId="744BE386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1E6472E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0E99F9F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4183D7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0FB074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14:paraId="2AC50270" w14:textId="77777777" w:rsidTr="00A62993">
        <w:trPr>
          <w:jc w:val="center"/>
        </w:trPr>
        <w:tc>
          <w:tcPr>
            <w:tcW w:w="664" w:type="dxa"/>
          </w:tcPr>
          <w:p w14:paraId="2D04142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1084E3B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551FF5D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627DCB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24BA35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14:paraId="24DE6267" w14:textId="77777777" w:rsidTr="00A62993">
        <w:trPr>
          <w:jc w:val="center"/>
        </w:trPr>
        <w:tc>
          <w:tcPr>
            <w:tcW w:w="664" w:type="dxa"/>
          </w:tcPr>
          <w:p w14:paraId="62FB5C6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6013CFF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731E826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747CDE4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567A97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14:paraId="75970E87" w14:textId="77777777" w:rsidTr="00A62993">
        <w:trPr>
          <w:jc w:val="center"/>
        </w:trPr>
        <w:tc>
          <w:tcPr>
            <w:tcW w:w="664" w:type="dxa"/>
          </w:tcPr>
          <w:p w14:paraId="0271C73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61F51D0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1367029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1DB270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F7639D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14:paraId="5A3AD370" w14:textId="77777777" w:rsidTr="00A62993">
        <w:trPr>
          <w:jc w:val="center"/>
        </w:trPr>
        <w:tc>
          <w:tcPr>
            <w:tcW w:w="664" w:type="dxa"/>
          </w:tcPr>
          <w:p w14:paraId="3F154E4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2F67B4C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38902E9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E57EB9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DF6A59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19E8D2A5" w14:textId="77777777" w:rsidTr="00A62993">
        <w:trPr>
          <w:jc w:val="center"/>
        </w:trPr>
        <w:tc>
          <w:tcPr>
            <w:tcW w:w="664" w:type="dxa"/>
          </w:tcPr>
          <w:p w14:paraId="1DCE642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11E403C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7372CA0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5BE5B3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2BE4EF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14:paraId="239F832E" w14:textId="77777777" w:rsidTr="00A62993">
        <w:trPr>
          <w:jc w:val="center"/>
        </w:trPr>
        <w:tc>
          <w:tcPr>
            <w:tcW w:w="664" w:type="dxa"/>
          </w:tcPr>
          <w:p w14:paraId="13E5C728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7115FA6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73336BE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6C0335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67EA57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4C685E2A" w14:textId="77777777" w:rsidTr="00A62993">
        <w:trPr>
          <w:jc w:val="center"/>
        </w:trPr>
        <w:tc>
          <w:tcPr>
            <w:tcW w:w="664" w:type="dxa"/>
          </w:tcPr>
          <w:p w14:paraId="39783C3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54AB3F9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48B4028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CD22AD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5C1871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2A66462" w14:textId="77777777" w:rsidTr="00A62993">
        <w:trPr>
          <w:jc w:val="center"/>
        </w:trPr>
        <w:tc>
          <w:tcPr>
            <w:tcW w:w="664" w:type="dxa"/>
          </w:tcPr>
          <w:p w14:paraId="5AF13EC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740364F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4145226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446D9E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D22947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087009B7" w14:textId="77777777" w:rsidTr="00A62993">
        <w:trPr>
          <w:jc w:val="center"/>
        </w:trPr>
        <w:tc>
          <w:tcPr>
            <w:tcW w:w="664" w:type="dxa"/>
          </w:tcPr>
          <w:p w14:paraId="3465E4A2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4400FD4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75028D1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DEBEA4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E87526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14:paraId="10896673" w14:textId="77777777" w:rsidTr="00A62993">
        <w:trPr>
          <w:jc w:val="center"/>
        </w:trPr>
        <w:tc>
          <w:tcPr>
            <w:tcW w:w="664" w:type="dxa"/>
          </w:tcPr>
          <w:p w14:paraId="4D3166F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7B48792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265DDD4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9FF11D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495D04A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022BF816" w14:textId="77777777"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6BD92135" w14:textId="77777777"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EAD480F" wp14:editId="28B22318">
            <wp:extent cx="5779135" cy="2538095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DBD776" w14:textId="77777777"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23E56EF5" w14:textId="77777777" w:rsidR="00AB6039" w:rsidRPr="0046676E" w:rsidRDefault="00AB6039" w:rsidP="00AB6039">
      <w:pPr>
        <w:rPr>
          <w:lang w:eastAsia="zh-CN"/>
        </w:rPr>
      </w:pPr>
    </w:p>
    <w:p w14:paraId="33DE8379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7A6683F5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54F919AC" wp14:editId="735AC009">
            <wp:extent cx="5727700" cy="4542790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E14763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7B861054" wp14:editId="612D587B">
            <wp:extent cx="5779135" cy="2392045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7C84B1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5DFB716F" w14:textId="77777777"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1" w:name="_Toc19866615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6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发货明细</w:t>
      </w:r>
      <w:bookmarkEnd w:id="71"/>
    </w:p>
    <w:p w14:paraId="123BA830" w14:textId="77777777"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15AFEC64" w14:textId="77777777" w:rsidR="00AB6039" w:rsidRDefault="00AB6039" w:rsidP="00AB6039">
      <w:pPr>
        <w:spacing w:line="360" w:lineRule="auto"/>
        <w:rPr>
          <w:noProof/>
          <w:lang w:eastAsia="zh-CN"/>
        </w:rPr>
      </w:pPr>
    </w:p>
    <w:p w14:paraId="190C7F96" w14:textId="77777777"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14:paraId="4D0FF802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0F876D5E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597B7AC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7120FC27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19764D4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6A800A17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14:paraId="37823F5D" w14:textId="77777777" w:rsidTr="00A62993">
        <w:trPr>
          <w:jc w:val="center"/>
        </w:trPr>
        <w:tc>
          <w:tcPr>
            <w:tcW w:w="664" w:type="dxa"/>
          </w:tcPr>
          <w:p w14:paraId="78AA54E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3987ABC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24D6FD2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6BA18D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C586E0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14:paraId="4F8EB9DA" w14:textId="77777777" w:rsidTr="00A62993">
        <w:trPr>
          <w:jc w:val="center"/>
        </w:trPr>
        <w:tc>
          <w:tcPr>
            <w:tcW w:w="664" w:type="dxa"/>
          </w:tcPr>
          <w:p w14:paraId="1AC5A27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2AF5596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2172F55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23BFF2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2B8332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14:paraId="209D81B2" w14:textId="77777777" w:rsidTr="00A62993">
        <w:trPr>
          <w:jc w:val="center"/>
        </w:trPr>
        <w:tc>
          <w:tcPr>
            <w:tcW w:w="664" w:type="dxa"/>
          </w:tcPr>
          <w:p w14:paraId="317CCEDE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1C18D8F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0049408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153DFE2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64BAFA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46472D34" w14:textId="77777777" w:rsidTr="00A62993">
        <w:trPr>
          <w:jc w:val="center"/>
        </w:trPr>
        <w:tc>
          <w:tcPr>
            <w:tcW w:w="664" w:type="dxa"/>
          </w:tcPr>
          <w:p w14:paraId="55855D4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7857D05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5BDFB2B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FD87AC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EEB5C7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10BAF263" w14:textId="77777777" w:rsidTr="00A62993">
        <w:trPr>
          <w:jc w:val="center"/>
        </w:trPr>
        <w:tc>
          <w:tcPr>
            <w:tcW w:w="664" w:type="dxa"/>
          </w:tcPr>
          <w:p w14:paraId="339DF3E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4DA3318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08B0A40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913DB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DF87C0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B3AA405" w14:textId="77777777" w:rsidTr="00A62993">
        <w:trPr>
          <w:jc w:val="center"/>
        </w:trPr>
        <w:tc>
          <w:tcPr>
            <w:tcW w:w="664" w:type="dxa"/>
          </w:tcPr>
          <w:p w14:paraId="6EF16B45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3EAD35D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15F6879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DBC7E9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350BB9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40D1C2A7" w14:textId="77777777" w:rsidTr="00A62993">
        <w:trPr>
          <w:jc w:val="center"/>
        </w:trPr>
        <w:tc>
          <w:tcPr>
            <w:tcW w:w="664" w:type="dxa"/>
          </w:tcPr>
          <w:p w14:paraId="53B324D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1A9826F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5A1B9EA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70A367F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7D7E75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14:paraId="0DAD295A" w14:textId="77777777" w:rsidTr="00A62993">
        <w:trPr>
          <w:jc w:val="center"/>
        </w:trPr>
        <w:tc>
          <w:tcPr>
            <w:tcW w:w="664" w:type="dxa"/>
          </w:tcPr>
          <w:p w14:paraId="4A254B4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13C6792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40229F2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B3FF6F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FF2B8E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14:paraId="3DA5129B" w14:textId="77777777" w:rsidTr="00A62993">
        <w:trPr>
          <w:jc w:val="center"/>
        </w:trPr>
        <w:tc>
          <w:tcPr>
            <w:tcW w:w="664" w:type="dxa"/>
          </w:tcPr>
          <w:p w14:paraId="47181F96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038098A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776E273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7E391A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0573BF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14:paraId="1E7FF84B" w14:textId="77777777" w:rsidTr="00A62993">
        <w:trPr>
          <w:jc w:val="center"/>
        </w:trPr>
        <w:tc>
          <w:tcPr>
            <w:tcW w:w="664" w:type="dxa"/>
          </w:tcPr>
          <w:p w14:paraId="00C798E8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0441B28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676AD25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8151FA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D6BE01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14:paraId="10EEB052" w14:textId="77777777" w:rsidTr="00A62993">
        <w:trPr>
          <w:jc w:val="center"/>
        </w:trPr>
        <w:tc>
          <w:tcPr>
            <w:tcW w:w="664" w:type="dxa"/>
          </w:tcPr>
          <w:p w14:paraId="2E65225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78E386A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4BB171B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16514A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DD574C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B6039" w14:paraId="4857C9B4" w14:textId="77777777" w:rsidTr="00A62993">
        <w:trPr>
          <w:jc w:val="center"/>
        </w:trPr>
        <w:tc>
          <w:tcPr>
            <w:tcW w:w="664" w:type="dxa"/>
          </w:tcPr>
          <w:p w14:paraId="2FEEF715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7D89AA6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255C3AF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E4E087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2A8948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14:paraId="0720F38B" w14:textId="77777777" w:rsidTr="00A62993">
        <w:trPr>
          <w:jc w:val="center"/>
        </w:trPr>
        <w:tc>
          <w:tcPr>
            <w:tcW w:w="664" w:type="dxa"/>
          </w:tcPr>
          <w:p w14:paraId="6AE1C83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72C9FCC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49F35D9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85A817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3246AC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14:paraId="69D610A6" w14:textId="77777777" w:rsidTr="00A62993">
        <w:trPr>
          <w:jc w:val="center"/>
        </w:trPr>
        <w:tc>
          <w:tcPr>
            <w:tcW w:w="664" w:type="dxa"/>
          </w:tcPr>
          <w:p w14:paraId="162BC52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2837691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70C6B3B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1E8C3E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9B041B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14:paraId="1C0D0433" w14:textId="77777777" w:rsidTr="00A62993">
        <w:trPr>
          <w:jc w:val="center"/>
        </w:trPr>
        <w:tc>
          <w:tcPr>
            <w:tcW w:w="664" w:type="dxa"/>
          </w:tcPr>
          <w:p w14:paraId="5449A438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282DD21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00E246E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3C5DCE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8B7BE5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14:paraId="5F85A4B7" w14:textId="77777777" w:rsidTr="00A62993">
        <w:trPr>
          <w:jc w:val="center"/>
        </w:trPr>
        <w:tc>
          <w:tcPr>
            <w:tcW w:w="664" w:type="dxa"/>
          </w:tcPr>
          <w:p w14:paraId="3A66D9C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16BDFC3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1182928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93CA4E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6900E6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14:paraId="10F60EB6" w14:textId="77777777" w:rsidTr="00A62993">
        <w:trPr>
          <w:jc w:val="center"/>
        </w:trPr>
        <w:tc>
          <w:tcPr>
            <w:tcW w:w="664" w:type="dxa"/>
          </w:tcPr>
          <w:p w14:paraId="250CE0C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7A17825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72F013D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7F3680B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8F4C35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14:paraId="0AD97B5E" w14:textId="77777777" w:rsidTr="00A62993">
        <w:trPr>
          <w:jc w:val="center"/>
        </w:trPr>
        <w:tc>
          <w:tcPr>
            <w:tcW w:w="664" w:type="dxa"/>
          </w:tcPr>
          <w:p w14:paraId="4A9F218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55D50CF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695FDF1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DFE2A0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A9F42F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14:paraId="40318726" w14:textId="77777777" w:rsidTr="00A62993">
        <w:trPr>
          <w:jc w:val="center"/>
        </w:trPr>
        <w:tc>
          <w:tcPr>
            <w:tcW w:w="664" w:type="dxa"/>
          </w:tcPr>
          <w:p w14:paraId="545E730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466ECD7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23CE5CB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EC7178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6DE10A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7F48D295" w14:textId="77777777" w:rsidTr="00A62993">
        <w:trPr>
          <w:jc w:val="center"/>
        </w:trPr>
        <w:tc>
          <w:tcPr>
            <w:tcW w:w="664" w:type="dxa"/>
          </w:tcPr>
          <w:p w14:paraId="471A845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5F54A92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4DEAB81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0A5A35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D78685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14:paraId="1642DE28" w14:textId="77777777" w:rsidTr="00A62993">
        <w:trPr>
          <w:jc w:val="center"/>
        </w:trPr>
        <w:tc>
          <w:tcPr>
            <w:tcW w:w="664" w:type="dxa"/>
          </w:tcPr>
          <w:p w14:paraId="27C3A8A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182AA2C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36B3936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22A612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EDD2E3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559636D" w14:textId="77777777" w:rsidTr="00A62993">
        <w:trPr>
          <w:jc w:val="center"/>
        </w:trPr>
        <w:tc>
          <w:tcPr>
            <w:tcW w:w="664" w:type="dxa"/>
          </w:tcPr>
          <w:p w14:paraId="1E5166C5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33E05CE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41599CE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5E53B9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62BB20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49296524" w14:textId="77777777" w:rsidTr="00A62993">
        <w:trPr>
          <w:jc w:val="center"/>
        </w:trPr>
        <w:tc>
          <w:tcPr>
            <w:tcW w:w="664" w:type="dxa"/>
          </w:tcPr>
          <w:p w14:paraId="41481ED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06D5156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37A3A3D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BD1D75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C3DC7D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7DD15C7E" w14:textId="77777777" w:rsidTr="00A62993">
        <w:trPr>
          <w:jc w:val="center"/>
        </w:trPr>
        <w:tc>
          <w:tcPr>
            <w:tcW w:w="664" w:type="dxa"/>
          </w:tcPr>
          <w:p w14:paraId="5419F995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0388AB5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2D22C74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A43ED5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AF5412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14:paraId="415829FB" w14:textId="77777777" w:rsidTr="00A62993">
        <w:trPr>
          <w:jc w:val="center"/>
        </w:trPr>
        <w:tc>
          <w:tcPr>
            <w:tcW w:w="664" w:type="dxa"/>
          </w:tcPr>
          <w:p w14:paraId="63D63A1E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2C8083E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59517AE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5E3DF8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32033D6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6E4F628A" w14:textId="77777777"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76843899" w14:textId="77777777"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3A84B2A" wp14:editId="0A5853FE">
            <wp:extent cx="5779135" cy="2538095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7C3826" w14:textId="77777777"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3D82D94E" w14:textId="77777777" w:rsidR="00AB6039" w:rsidRPr="0046676E" w:rsidRDefault="00AB6039" w:rsidP="00AB6039">
      <w:pPr>
        <w:rPr>
          <w:lang w:eastAsia="zh-CN"/>
        </w:rPr>
      </w:pPr>
    </w:p>
    <w:p w14:paraId="5FD75475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62D00583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799AE08E" wp14:editId="45A5AB03">
            <wp:extent cx="5727700" cy="4542790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7059D7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7F9E5CA4" wp14:editId="7954F583">
            <wp:extent cx="5779135" cy="2392045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33727C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06BBCFAC" w14:textId="77777777"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2" w:name="_Toc19866616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7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订单发货</w:t>
      </w:r>
      <w:bookmarkEnd w:id="72"/>
    </w:p>
    <w:p w14:paraId="6E1ABE0B" w14:textId="77777777"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12F98D8E" w14:textId="77777777" w:rsidR="00AB6039" w:rsidRDefault="00AB6039" w:rsidP="00AB6039">
      <w:pPr>
        <w:spacing w:line="360" w:lineRule="auto"/>
        <w:rPr>
          <w:noProof/>
          <w:lang w:eastAsia="zh-CN"/>
        </w:rPr>
      </w:pPr>
    </w:p>
    <w:p w14:paraId="0AB8473F" w14:textId="77777777"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14:paraId="432D4559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5A91FA6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2D3F2173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69F2F3D2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28809E3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6942CFD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14:paraId="78D4A814" w14:textId="77777777" w:rsidTr="00A62993">
        <w:trPr>
          <w:jc w:val="center"/>
        </w:trPr>
        <w:tc>
          <w:tcPr>
            <w:tcW w:w="664" w:type="dxa"/>
          </w:tcPr>
          <w:p w14:paraId="3ACA4F0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7E46CEB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7D75BA3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874D71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56D9AB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14:paraId="549A164B" w14:textId="77777777" w:rsidTr="00A62993">
        <w:trPr>
          <w:jc w:val="center"/>
        </w:trPr>
        <w:tc>
          <w:tcPr>
            <w:tcW w:w="664" w:type="dxa"/>
          </w:tcPr>
          <w:p w14:paraId="11410C6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07860FC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3D192EB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23383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430863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14:paraId="5ABA1FA4" w14:textId="77777777" w:rsidTr="00A62993">
        <w:trPr>
          <w:jc w:val="center"/>
        </w:trPr>
        <w:tc>
          <w:tcPr>
            <w:tcW w:w="664" w:type="dxa"/>
          </w:tcPr>
          <w:p w14:paraId="3656101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1EB3275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59F8A27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327DD77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0BF01F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7B7A1945" w14:textId="77777777" w:rsidTr="00A62993">
        <w:trPr>
          <w:jc w:val="center"/>
        </w:trPr>
        <w:tc>
          <w:tcPr>
            <w:tcW w:w="664" w:type="dxa"/>
          </w:tcPr>
          <w:p w14:paraId="315CAD0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4B67705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5A4E72C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E972C9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895877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165088A" w14:textId="77777777" w:rsidTr="00A62993">
        <w:trPr>
          <w:jc w:val="center"/>
        </w:trPr>
        <w:tc>
          <w:tcPr>
            <w:tcW w:w="664" w:type="dxa"/>
          </w:tcPr>
          <w:p w14:paraId="16286BB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27BA45A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300E9AD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B560F8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F9E927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0E89203" w14:textId="77777777" w:rsidTr="00A62993">
        <w:trPr>
          <w:jc w:val="center"/>
        </w:trPr>
        <w:tc>
          <w:tcPr>
            <w:tcW w:w="664" w:type="dxa"/>
          </w:tcPr>
          <w:p w14:paraId="0C0569F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46BF7F7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3B8A352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024E33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22E9A7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46BEEDD9" w14:textId="77777777" w:rsidTr="00A62993">
        <w:trPr>
          <w:jc w:val="center"/>
        </w:trPr>
        <w:tc>
          <w:tcPr>
            <w:tcW w:w="664" w:type="dxa"/>
          </w:tcPr>
          <w:p w14:paraId="65363B3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6C8A29F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0B79783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E04F34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EF6A25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14:paraId="68F70C28" w14:textId="77777777" w:rsidTr="00A62993">
        <w:trPr>
          <w:jc w:val="center"/>
        </w:trPr>
        <w:tc>
          <w:tcPr>
            <w:tcW w:w="664" w:type="dxa"/>
          </w:tcPr>
          <w:p w14:paraId="25B77C8B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0B31AAC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0B7061D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1654F2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699E51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14:paraId="6CF944F1" w14:textId="77777777" w:rsidTr="00A62993">
        <w:trPr>
          <w:jc w:val="center"/>
        </w:trPr>
        <w:tc>
          <w:tcPr>
            <w:tcW w:w="664" w:type="dxa"/>
          </w:tcPr>
          <w:p w14:paraId="689A4214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00E5FA8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11C8807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3F4CE9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1A5494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14:paraId="1DCF0A22" w14:textId="77777777" w:rsidTr="00A62993">
        <w:trPr>
          <w:jc w:val="center"/>
        </w:trPr>
        <w:tc>
          <w:tcPr>
            <w:tcW w:w="664" w:type="dxa"/>
          </w:tcPr>
          <w:p w14:paraId="31D6C012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1693496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2B72FC1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53D966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6BFF96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14:paraId="011FC961" w14:textId="77777777" w:rsidTr="00A62993">
        <w:trPr>
          <w:jc w:val="center"/>
        </w:trPr>
        <w:tc>
          <w:tcPr>
            <w:tcW w:w="664" w:type="dxa"/>
          </w:tcPr>
          <w:p w14:paraId="2AC4728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4D6B478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27A45B71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754BD8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8F7450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B6039" w14:paraId="23B2E101" w14:textId="77777777" w:rsidTr="00A62993">
        <w:trPr>
          <w:jc w:val="center"/>
        </w:trPr>
        <w:tc>
          <w:tcPr>
            <w:tcW w:w="664" w:type="dxa"/>
          </w:tcPr>
          <w:p w14:paraId="3B7D4BAE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50CD29F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69CF4F7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128F35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B0CC37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14:paraId="59122BCF" w14:textId="77777777" w:rsidTr="00A62993">
        <w:trPr>
          <w:jc w:val="center"/>
        </w:trPr>
        <w:tc>
          <w:tcPr>
            <w:tcW w:w="664" w:type="dxa"/>
          </w:tcPr>
          <w:p w14:paraId="206EAF1E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5140DDE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408CBB4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1F8A77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B3E88C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14:paraId="40E67D2C" w14:textId="77777777" w:rsidTr="00A62993">
        <w:trPr>
          <w:jc w:val="center"/>
        </w:trPr>
        <w:tc>
          <w:tcPr>
            <w:tcW w:w="664" w:type="dxa"/>
          </w:tcPr>
          <w:p w14:paraId="2927853C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6C2F0AE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63C19A3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546955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FDBDE2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14:paraId="73118D0C" w14:textId="77777777" w:rsidTr="00A62993">
        <w:trPr>
          <w:jc w:val="center"/>
        </w:trPr>
        <w:tc>
          <w:tcPr>
            <w:tcW w:w="664" w:type="dxa"/>
          </w:tcPr>
          <w:p w14:paraId="655CD64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35944A3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14EFE83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2AC3D5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4BA887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14:paraId="54614C7E" w14:textId="77777777" w:rsidTr="00A62993">
        <w:trPr>
          <w:jc w:val="center"/>
        </w:trPr>
        <w:tc>
          <w:tcPr>
            <w:tcW w:w="664" w:type="dxa"/>
          </w:tcPr>
          <w:p w14:paraId="035D0D6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23D9096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584AA97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353BCB4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E7B1F0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14:paraId="1EAA9847" w14:textId="77777777" w:rsidTr="00A62993">
        <w:trPr>
          <w:jc w:val="center"/>
        </w:trPr>
        <w:tc>
          <w:tcPr>
            <w:tcW w:w="664" w:type="dxa"/>
          </w:tcPr>
          <w:p w14:paraId="33C0639A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76B9DF0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53AD6EA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3F7ABA2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2457BC8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14:paraId="57500CC0" w14:textId="77777777" w:rsidTr="00A62993">
        <w:trPr>
          <w:jc w:val="center"/>
        </w:trPr>
        <w:tc>
          <w:tcPr>
            <w:tcW w:w="664" w:type="dxa"/>
          </w:tcPr>
          <w:p w14:paraId="11A08F7F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57ADBB5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3EF938B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A01E08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5108F2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14:paraId="161C6B75" w14:textId="77777777" w:rsidTr="00A62993">
        <w:trPr>
          <w:jc w:val="center"/>
        </w:trPr>
        <w:tc>
          <w:tcPr>
            <w:tcW w:w="664" w:type="dxa"/>
          </w:tcPr>
          <w:p w14:paraId="35061631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458E139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7693689D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021558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9DB1E0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669925BA" w14:textId="77777777" w:rsidTr="00A62993">
        <w:trPr>
          <w:jc w:val="center"/>
        </w:trPr>
        <w:tc>
          <w:tcPr>
            <w:tcW w:w="664" w:type="dxa"/>
          </w:tcPr>
          <w:p w14:paraId="5B532AB7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209A85B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6307E7F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15BA51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3D8FE1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14:paraId="1E15DF42" w14:textId="77777777" w:rsidTr="00A62993">
        <w:trPr>
          <w:jc w:val="center"/>
        </w:trPr>
        <w:tc>
          <w:tcPr>
            <w:tcW w:w="664" w:type="dxa"/>
          </w:tcPr>
          <w:p w14:paraId="1C493B32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4070B2D9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3E8A05D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00E451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E7CA01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74B4C07B" w14:textId="77777777" w:rsidTr="00A62993">
        <w:trPr>
          <w:jc w:val="center"/>
        </w:trPr>
        <w:tc>
          <w:tcPr>
            <w:tcW w:w="664" w:type="dxa"/>
          </w:tcPr>
          <w:p w14:paraId="48229F19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733E5DC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3AA11B2C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19C4C8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4301C2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55FFB3DC" w14:textId="77777777" w:rsidTr="00A62993">
        <w:trPr>
          <w:jc w:val="center"/>
        </w:trPr>
        <w:tc>
          <w:tcPr>
            <w:tcW w:w="664" w:type="dxa"/>
          </w:tcPr>
          <w:p w14:paraId="5549376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74E03D77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59A2FB82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C979F0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FBD234A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C4F5256" w14:textId="77777777" w:rsidTr="00A62993">
        <w:trPr>
          <w:jc w:val="center"/>
        </w:trPr>
        <w:tc>
          <w:tcPr>
            <w:tcW w:w="664" w:type="dxa"/>
          </w:tcPr>
          <w:p w14:paraId="4DA3E0ED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22F8D46B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3EF9CB10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FEFF583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3AA6E1F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14:paraId="17A05045" w14:textId="77777777" w:rsidTr="00A62993">
        <w:trPr>
          <w:jc w:val="center"/>
        </w:trPr>
        <w:tc>
          <w:tcPr>
            <w:tcW w:w="664" w:type="dxa"/>
          </w:tcPr>
          <w:p w14:paraId="4A167420" w14:textId="77777777" w:rsidR="00AB6039" w:rsidRPr="00987BEC" w:rsidRDefault="00AB6039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5A71C30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59537706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20A03B5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053D317E" w14:textId="77777777" w:rsidR="00AB6039" w:rsidRPr="00987BEC" w:rsidRDefault="00AB6039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7C3421F5" w14:textId="77777777"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7707AB5D" w14:textId="77777777"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B5B9F32" wp14:editId="14F71DB4">
            <wp:extent cx="5779135" cy="2538095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45F642" w14:textId="77777777"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23053C56" w14:textId="77777777" w:rsidR="00AB6039" w:rsidRPr="0046676E" w:rsidRDefault="00AB6039" w:rsidP="00AB6039">
      <w:pPr>
        <w:rPr>
          <w:lang w:eastAsia="zh-CN"/>
        </w:rPr>
      </w:pPr>
    </w:p>
    <w:p w14:paraId="1AE87A8C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63B21563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673B4261" wp14:editId="676E61B9">
            <wp:extent cx="5727700" cy="454279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EB7093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10A7D1EC" wp14:editId="112D0ACD">
            <wp:extent cx="5779135" cy="239204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4A89AE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46907642" w14:textId="77777777" w:rsidR="00AA27F5" w:rsidRPr="00D00304" w:rsidRDefault="00AA27F5" w:rsidP="00AA27F5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3" w:name="_Toc19866617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8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汇款明细</w:t>
      </w:r>
      <w:bookmarkEnd w:id="73"/>
    </w:p>
    <w:p w14:paraId="2F159599" w14:textId="77777777" w:rsidR="00AA27F5" w:rsidRPr="00587075" w:rsidRDefault="00AA27F5" w:rsidP="00AA27F5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A18EBB7" w14:textId="77777777" w:rsidR="00AA27F5" w:rsidRDefault="00AA27F5" w:rsidP="00AA27F5">
      <w:pPr>
        <w:spacing w:line="360" w:lineRule="auto"/>
        <w:rPr>
          <w:noProof/>
          <w:lang w:eastAsia="zh-CN"/>
        </w:rPr>
      </w:pPr>
    </w:p>
    <w:p w14:paraId="5917C337" w14:textId="77777777" w:rsidR="00AA27F5" w:rsidRPr="0058707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A27F5" w14:paraId="26664AE2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7FA8F8DB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105FEEA2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B52871B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3815F0E0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3CC68197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A27F5" w14:paraId="43AFDE37" w14:textId="77777777" w:rsidTr="00A62993">
        <w:trPr>
          <w:jc w:val="center"/>
        </w:trPr>
        <w:tc>
          <w:tcPr>
            <w:tcW w:w="664" w:type="dxa"/>
          </w:tcPr>
          <w:p w14:paraId="3D538F73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49B3165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766C6F6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8FAA8E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32F2BC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A27F5" w14:paraId="10A993EC" w14:textId="77777777" w:rsidTr="00A62993">
        <w:trPr>
          <w:jc w:val="center"/>
        </w:trPr>
        <w:tc>
          <w:tcPr>
            <w:tcW w:w="664" w:type="dxa"/>
          </w:tcPr>
          <w:p w14:paraId="4CECCB29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333AB2F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6DEFB99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0AFC13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194B32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A27F5" w14:paraId="6BA22CFB" w14:textId="77777777" w:rsidTr="00A62993">
        <w:trPr>
          <w:jc w:val="center"/>
        </w:trPr>
        <w:tc>
          <w:tcPr>
            <w:tcW w:w="664" w:type="dxa"/>
          </w:tcPr>
          <w:p w14:paraId="549C736A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1104899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761E544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493B7A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1FA552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78495837" w14:textId="77777777" w:rsidTr="00A62993">
        <w:trPr>
          <w:jc w:val="center"/>
        </w:trPr>
        <w:tc>
          <w:tcPr>
            <w:tcW w:w="664" w:type="dxa"/>
          </w:tcPr>
          <w:p w14:paraId="47A49BA2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10F378D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676F5B3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60A628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771EAC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6A11882E" w14:textId="77777777" w:rsidTr="00A62993">
        <w:trPr>
          <w:jc w:val="center"/>
        </w:trPr>
        <w:tc>
          <w:tcPr>
            <w:tcW w:w="664" w:type="dxa"/>
          </w:tcPr>
          <w:p w14:paraId="30CA3A7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5931536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54585E8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D2FDE13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067681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7F5A9060" w14:textId="77777777" w:rsidTr="00A62993">
        <w:trPr>
          <w:jc w:val="center"/>
        </w:trPr>
        <w:tc>
          <w:tcPr>
            <w:tcW w:w="664" w:type="dxa"/>
          </w:tcPr>
          <w:p w14:paraId="3DA24BA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163CA0E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2EF4AA7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3C38B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058F27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5E3F37D3" w14:textId="77777777" w:rsidTr="00A62993">
        <w:trPr>
          <w:jc w:val="center"/>
        </w:trPr>
        <w:tc>
          <w:tcPr>
            <w:tcW w:w="664" w:type="dxa"/>
          </w:tcPr>
          <w:p w14:paraId="5061A836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4D7F0AD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1DCFB12D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3CCC15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12331E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A27F5" w14:paraId="7382543F" w14:textId="77777777" w:rsidTr="00A62993">
        <w:trPr>
          <w:jc w:val="center"/>
        </w:trPr>
        <w:tc>
          <w:tcPr>
            <w:tcW w:w="664" w:type="dxa"/>
          </w:tcPr>
          <w:p w14:paraId="3A4D749E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487F988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620A7529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63DA01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533E91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A27F5" w14:paraId="479E8252" w14:textId="77777777" w:rsidTr="00A62993">
        <w:trPr>
          <w:jc w:val="center"/>
        </w:trPr>
        <w:tc>
          <w:tcPr>
            <w:tcW w:w="664" w:type="dxa"/>
          </w:tcPr>
          <w:p w14:paraId="69E6F1DD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5BD9AA9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48722DA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F4D845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BDA7A9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A27F5" w14:paraId="7D821C2E" w14:textId="77777777" w:rsidTr="00A62993">
        <w:trPr>
          <w:jc w:val="center"/>
        </w:trPr>
        <w:tc>
          <w:tcPr>
            <w:tcW w:w="664" w:type="dxa"/>
          </w:tcPr>
          <w:p w14:paraId="26FA60DA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6E625599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4D7AB69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7BB507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80AB30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A27F5" w14:paraId="6D57D64F" w14:textId="77777777" w:rsidTr="00A62993">
        <w:trPr>
          <w:jc w:val="center"/>
        </w:trPr>
        <w:tc>
          <w:tcPr>
            <w:tcW w:w="664" w:type="dxa"/>
          </w:tcPr>
          <w:p w14:paraId="0380035B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610D6A3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5AB1782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55A7F4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BD09E5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A27F5" w14:paraId="0F717948" w14:textId="77777777" w:rsidTr="00A62993">
        <w:trPr>
          <w:jc w:val="center"/>
        </w:trPr>
        <w:tc>
          <w:tcPr>
            <w:tcW w:w="664" w:type="dxa"/>
          </w:tcPr>
          <w:p w14:paraId="5DC578F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7BBE03F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43AB77C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41E946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43063CD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A27F5" w14:paraId="20B1E702" w14:textId="77777777" w:rsidTr="00A62993">
        <w:trPr>
          <w:jc w:val="center"/>
        </w:trPr>
        <w:tc>
          <w:tcPr>
            <w:tcW w:w="664" w:type="dxa"/>
          </w:tcPr>
          <w:p w14:paraId="0F466F6A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1C2CE81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01D05EC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1D0900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932E61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A27F5" w14:paraId="4950518A" w14:textId="77777777" w:rsidTr="00A62993">
        <w:trPr>
          <w:jc w:val="center"/>
        </w:trPr>
        <w:tc>
          <w:tcPr>
            <w:tcW w:w="664" w:type="dxa"/>
          </w:tcPr>
          <w:p w14:paraId="63F80BB8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3DE6836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4F4D214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D016B9D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A8A5E4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A27F5" w14:paraId="0BD9C990" w14:textId="77777777" w:rsidTr="00A62993">
        <w:trPr>
          <w:jc w:val="center"/>
        </w:trPr>
        <w:tc>
          <w:tcPr>
            <w:tcW w:w="664" w:type="dxa"/>
          </w:tcPr>
          <w:p w14:paraId="2955035C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3D6EAD4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59FB246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2AFB36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98203D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A27F5" w14:paraId="39BCA925" w14:textId="77777777" w:rsidTr="00A62993">
        <w:trPr>
          <w:jc w:val="center"/>
        </w:trPr>
        <w:tc>
          <w:tcPr>
            <w:tcW w:w="664" w:type="dxa"/>
          </w:tcPr>
          <w:p w14:paraId="3D16625E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1EC88DD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0EF519FD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BF2C5F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BA08FE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A27F5" w14:paraId="6B668639" w14:textId="77777777" w:rsidTr="00A62993">
        <w:trPr>
          <w:jc w:val="center"/>
        </w:trPr>
        <w:tc>
          <w:tcPr>
            <w:tcW w:w="664" w:type="dxa"/>
          </w:tcPr>
          <w:p w14:paraId="15B1B45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5D5FC3B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3DE4557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7BAEA39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5C6EC5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A27F5" w14:paraId="09353063" w14:textId="77777777" w:rsidTr="00A62993">
        <w:trPr>
          <w:jc w:val="center"/>
        </w:trPr>
        <w:tc>
          <w:tcPr>
            <w:tcW w:w="664" w:type="dxa"/>
          </w:tcPr>
          <w:p w14:paraId="57381BD6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1E90C69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331EA31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9643B5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54668F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A27F5" w14:paraId="12AAE1F0" w14:textId="77777777" w:rsidTr="00A62993">
        <w:trPr>
          <w:jc w:val="center"/>
        </w:trPr>
        <w:tc>
          <w:tcPr>
            <w:tcW w:w="664" w:type="dxa"/>
          </w:tcPr>
          <w:p w14:paraId="588DEDFA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57EF698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16AF8A5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75A73C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418B38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6C125A23" w14:textId="77777777" w:rsidTr="00A62993">
        <w:trPr>
          <w:jc w:val="center"/>
        </w:trPr>
        <w:tc>
          <w:tcPr>
            <w:tcW w:w="664" w:type="dxa"/>
          </w:tcPr>
          <w:p w14:paraId="40AA5CA6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62B1297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418FA56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ECA041D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70CAB3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A27F5" w14:paraId="618E0A05" w14:textId="77777777" w:rsidTr="00A62993">
        <w:trPr>
          <w:jc w:val="center"/>
        </w:trPr>
        <w:tc>
          <w:tcPr>
            <w:tcW w:w="664" w:type="dxa"/>
          </w:tcPr>
          <w:p w14:paraId="1718F125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32E7D8C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037531C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2044C9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9FAB21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2B4DCC48" w14:textId="77777777" w:rsidTr="00A62993">
        <w:trPr>
          <w:jc w:val="center"/>
        </w:trPr>
        <w:tc>
          <w:tcPr>
            <w:tcW w:w="664" w:type="dxa"/>
          </w:tcPr>
          <w:p w14:paraId="21234579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612CFCC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15E99B7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DFDB07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866D03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2376C732" w14:textId="77777777" w:rsidTr="00A62993">
        <w:trPr>
          <w:jc w:val="center"/>
        </w:trPr>
        <w:tc>
          <w:tcPr>
            <w:tcW w:w="664" w:type="dxa"/>
          </w:tcPr>
          <w:p w14:paraId="62A2AFE2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1642671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0C7AA099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76FD7F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8BDC68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7B2631CA" w14:textId="77777777" w:rsidTr="00A62993">
        <w:trPr>
          <w:jc w:val="center"/>
        </w:trPr>
        <w:tc>
          <w:tcPr>
            <w:tcW w:w="664" w:type="dxa"/>
          </w:tcPr>
          <w:p w14:paraId="1EC4970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76E243B9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614D172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57E124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08F0E59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A27F5" w14:paraId="561623B3" w14:textId="77777777" w:rsidTr="00A62993">
        <w:trPr>
          <w:jc w:val="center"/>
        </w:trPr>
        <w:tc>
          <w:tcPr>
            <w:tcW w:w="664" w:type="dxa"/>
          </w:tcPr>
          <w:p w14:paraId="0350FAD6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54B39F4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09F3830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DF76309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769F3DE3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2A647C25" w14:textId="77777777" w:rsidR="00AA27F5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6BFB636B" w14:textId="77777777" w:rsidR="00AA27F5" w:rsidRDefault="00AA27F5" w:rsidP="00AA27F5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8041991" wp14:editId="205580E8">
            <wp:extent cx="5779135" cy="2538095"/>
            <wp:effectExtent l="0" t="0" r="0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21E0C1" w14:textId="77777777" w:rsidR="00AA27F5" w:rsidRPr="004D24DD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7CB820B4" w14:textId="77777777" w:rsidR="00AA27F5" w:rsidRPr="0046676E" w:rsidRDefault="00AA27F5" w:rsidP="00AA27F5">
      <w:pPr>
        <w:rPr>
          <w:lang w:eastAsia="zh-CN"/>
        </w:rPr>
      </w:pPr>
    </w:p>
    <w:p w14:paraId="3ECB9C5E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243A891C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0B3F04B9" wp14:editId="0BA4E8C7">
            <wp:extent cx="5727700" cy="4542790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AAAB2B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5082DD47" wp14:editId="476FD578">
            <wp:extent cx="5779135" cy="2392045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759312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0397FC86" w14:textId="77777777" w:rsidR="00AA27F5" w:rsidRPr="00D00304" w:rsidRDefault="00AA27F5" w:rsidP="00AA27F5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4" w:name="_Toc19866618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9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财务报表</w:t>
      </w:r>
      <w:bookmarkEnd w:id="74"/>
    </w:p>
    <w:p w14:paraId="78BF5221" w14:textId="77777777" w:rsidR="00AA27F5" w:rsidRPr="00587075" w:rsidRDefault="00AA27F5" w:rsidP="00AA27F5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5EBEB7B1" w14:textId="77777777" w:rsidR="00AA27F5" w:rsidRDefault="00AA27F5" w:rsidP="00AA27F5">
      <w:pPr>
        <w:spacing w:line="360" w:lineRule="auto"/>
        <w:rPr>
          <w:noProof/>
          <w:lang w:eastAsia="zh-CN"/>
        </w:rPr>
      </w:pPr>
    </w:p>
    <w:p w14:paraId="5599FD4E" w14:textId="77777777" w:rsidR="00AA27F5" w:rsidRPr="0058707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A27F5" w14:paraId="5090F531" w14:textId="77777777" w:rsidTr="00A62993">
        <w:trPr>
          <w:jc w:val="center"/>
        </w:trPr>
        <w:tc>
          <w:tcPr>
            <w:tcW w:w="664" w:type="dxa"/>
            <w:shd w:val="clear" w:color="auto" w:fill="D9D9D9"/>
          </w:tcPr>
          <w:p w14:paraId="0F978AC8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43B3CE48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63FD7FC3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0F1B535B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265972AC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A27F5" w14:paraId="4EA6AEAA" w14:textId="77777777" w:rsidTr="00A62993">
        <w:trPr>
          <w:jc w:val="center"/>
        </w:trPr>
        <w:tc>
          <w:tcPr>
            <w:tcW w:w="664" w:type="dxa"/>
          </w:tcPr>
          <w:p w14:paraId="641B484B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05B149E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7D6BEE0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097E36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DFBC44D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A27F5" w14:paraId="7ED26B12" w14:textId="77777777" w:rsidTr="00A62993">
        <w:trPr>
          <w:jc w:val="center"/>
        </w:trPr>
        <w:tc>
          <w:tcPr>
            <w:tcW w:w="664" w:type="dxa"/>
          </w:tcPr>
          <w:p w14:paraId="6B8790CA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4ACA77D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546440A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51146C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2D5CAD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A27F5" w14:paraId="647F703D" w14:textId="77777777" w:rsidTr="00A62993">
        <w:trPr>
          <w:jc w:val="center"/>
        </w:trPr>
        <w:tc>
          <w:tcPr>
            <w:tcW w:w="664" w:type="dxa"/>
          </w:tcPr>
          <w:p w14:paraId="696285C0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03B20C7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6094F26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4D24CDC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7F671F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0943A40F" w14:textId="77777777" w:rsidTr="00A62993">
        <w:trPr>
          <w:jc w:val="center"/>
        </w:trPr>
        <w:tc>
          <w:tcPr>
            <w:tcW w:w="664" w:type="dxa"/>
          </w:tcPr>
          <w:p w14:paraId="0801CDFF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48487073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1E0ECA3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86F682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4FC9743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4CC56F43" w14:textId="77777777" w:rsidTr="00A62993">
        <w:trPr>
          <w:jc w:val="center"/>
        </w:trPr>
        <w:tc>
          <w:tcPr>
            <w:tcW w:w="664" w:type="dxa"/>
          </w:tcPr>
          <w:p w14:paraId="02F9883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9EAE19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02DC7E1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FDE70AD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39596C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5D510754" w14:textId="77777777" w:rsidTr="00A62993">
        <w:trPr>
          <w:jc w:val="center"/>
        </w:trPr>
        <w:tc>
          <w:tcPr>
            <w:tcW w:w="664" w:type="dxa"/>
          </w:tcPr>
          <w:p w14:paraId="4D4A2EA3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31EC002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45CDAE7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EAA886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F3EF52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24A6AF65" w14:textId="77777777" w:rsidTr="00A62993">
        <w:trPr>
          <w:jc w:val="center"/>
        </w:trPr>
        <w:tc>
          <w:tcPr>
            <w:tcW w:w="664" w:type="dxa"/>
          </w:tcPr>
          <w:p w14:paraId="08931A1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0E5C2EB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0178AD8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0DA4AF8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1EE0E49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A27F5" w14:paraId="79C6DB4C" w14:textId="77777777" w:rsidTr="00A62993">
        <w:trPr>
          <w:jc w:val="center"/>
        </w:trPr>
        <w:tc>
          <w:tcPr>
            <w:tcW w:w="664" w:type="dxa"/>
          </w:tcPr>
          <w:p w14:paraId="29A37F9D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0063689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00AF393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D31B29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69DAB7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A27F5" w14:paraId="1DC0824E" w14:textId="77777777" w:rsidTr="00A62993">
        <w:trPr>
          <w:jc w:val="center"/>
        </w:trPr>
        <w:tc>
          <w:tcPr>
            <w:tcW w:w="664" w:type="dxa"/>
          </w:tcPr>
          <w:p w14:paraId="5CD7FD3A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651A756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431700B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483D9A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140CB3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A27F5" w14:paraId="652A44BA" w14:textId="77777777" w:rsidTr="00A62993">
        <w:trPr>
          <w:jc w:val="center"/>
        </w:trPr>
        <w:tc>
          <w:tcPr>
            <w:tcW w:w="664" w:type="dxa"/>
          </w:tcPr>
          <w:p w14:paraId="7D5399D6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0B41AD1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719A190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FC015C9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710A8D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A27F5" w14:paraId="1C06C913" w14:textId="77777777" w:rsidTr="00A62993">
        <w:trPr>
          <w:jc w:val="center"/>
        </w:trPr>
        <w:tc>
          <w:tcPr>
            <w:tcW w:w="664" w:type="dxa"/>
          </w:tcPr>
          <w:p w14:paraId="219B80BE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65A6C573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49F1B11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8243AF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0F6EDA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A27F5" w14:paraId="65534D6B" w14:textId="77777777" w:rsidTr="00A62993">
        <w:trPr>
          <w:jc w:val="center"/>
        </w:trPr>
        <w:tc>
          <w:tcPr>
            <w:tcW w:w="664" w:type="dxa"/>
          </w:tcPr>
          <w:p w14:paraId="4B5CAF5A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3DBFDFA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04F4FF6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5F739E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8746BA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A27F5" w14:paraId="7E91007B" w14:textId="77777777" w:rsidTr="00A62993">
        <w:trPr>
          <w:jc w:val="center"/>
        </w:trPr>
        <w:tc>
          <w:tcPr>
            <w:tcW w:w="664" w:type="dxa"/>
          </w:tcPr>
          <w:p w14:paraId="47CDFAF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442150D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4D27E92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F295AB6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089B92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A27F5" w14:paraId="64861AB1" w14:textId="77777777" w:rsidTr="00A62993">
        <w:trPr>
          <w:jc w:val="center"/>
        </w:trPr>
        <w:tc>
          <w:tcPr>
            <w:tcW w:w="664" w:type="dxa"/>
          </w:tcPr>
          <w:p w14:paraId="1BCC5D6E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0A290A6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6381935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CFD929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6ECC67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A27F5" w14:paraId="3DE6F240" w14:textId="77777777" w:rsidTr="00A62993">
        <w:trPr>
          <w:jc w:val="center"/>
        </w:trPr>
        <w:tc>
          <w:tcPr>
            <w:tcW w:w="664" w:type="dxa"/>
          </w:tcPr>
          <w:p w14:paraId="07BAEE3E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2952704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5AA93C23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974F25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681D57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A27F5" w14:paraId="28165050" w14:textId="77777777" w:rsidTr="00A62993">
        <w:trPr>
          <w:jc w:val="center"/>
        </w:trPr>
        <w:tc>
          <w:tcPr>
            <w:tcW w:w="664" w:type="dxa"/>
          </w:tcPr>
          <w:p w14:paraId="5FE847AE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6D12D48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066FEB4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EA0D6B0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B58C8A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A27F5" w14:paraId="54FB594D" w14:textId="77777777" w:rsidTr="00A62993">
        <w:trPr>
          <w:jc w:val="center"/>
        </w:trPr>
        <w:tc>
          <w:tcPr>
            <w:tcW w:w="664" w:type="dxa"/>
          </w:tcPr>
          <w:p w14:paraId="7B13D5E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43017AF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2AD67E2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01B1F7F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382336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A27F5" w14:paraId="39B6F557" w14:textId="77777777" w:rsidTr="00A62993">
        <w:trPr>
          <w:jc w:val="center"/>
        </w:trPr>
        <w:tc>
          <w:tcPr>
            <w:tcW w:w="664" w:type="dxa"/>
          </w:tcPr>
          <w:p w14:paraId="499DD01D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4645CD04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7ED6DC2E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3C9C6B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ED98458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A27F5" w14:paraId="67929A0C" w14:textId="77777777" w:rsidTr="00A62993">
        <w:trPr>
          <w:jc w:val="center"/>
        </w:trPr>
        <w:tc>
          <w:tcPr>
            <w:tcW w:w="664" w:type="dxa"/>
          </w:tcPr>
          <w:p w14:paraId="3AEEEE7C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7B3FE9C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5DF781B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38BD1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ABA491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41BFF4A7" w14:textId="77777777" w:rsidTr="00A62993">
        <w:trPr>
          <w:jc w:val="center"/>
        </w:trPr>
        <w:tc>
          <w:tcPr>
            <w:tcW w:w="664" w:type="dxa"/>
          </w:tcPr>
          <w:p w14:paraId="7E2C9C04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106A479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5849CC6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233E6C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C2A670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A27F5" w14:paraId="79719544" w14:textId="77777777" w:rsidTr="00A62993">
        <w:trPr>
          <w:jc w:val="center"/>
        </w:trPr>
        <w:tc>
          <w:tcPr>
            <w:tcW w:w="664" w:type="dxa"/>
          </w:tcPr>
          <w:p w14:paraId="7C197478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77961C9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54D30C5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F8D56D3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C48A1BD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2141EC0B" w14:textId="77777777" w:rsidTr="00A62993">
        <w:trPr>
          <w:jc w:val="center"/>
        </w:trPr>
        <w:tc>
          <w:tcPr>
            <w:tcW w:w="664" w:type="dxa"/>
          </w:tcPr>
          <w:p w14:paraId="15784818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427273E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3BD4F45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3AF0A91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D354FC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5255BF6A" w14:textId="77777777" w:rsidTr="00A62993">
        <w:trPr>
          <w:jc w:val="center"/>
        </w:trPr>
        <w:tc>
          <w:tcPr>
            <w:tcW w:w="664" w:type="dxa"/>
          </w:tcPr>
          <w:p w14:paraId="790933AA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71100082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0DF06FE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C01509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97ED8F3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2A34ADD8" w14:textId="77777777" w:rsidTr="00A62993">
        <w:trPr>
          <w:jc w:val="center"/>
        </w:trPr>
        <w:tc>
          <w:tcPr>
            <w:tcW w:w="664" w:type="dxa"/>
          </w:tcPr>
          <w:p w14:paraId="3E9D16E1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2B83999F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72A9211B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D67F96D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8D8A4BC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A27F5" w14:paraId="037F741A" w14:textId="77777777" w:rsidTr="00A62993">
        <w:trPr>
          <w:jc w:val="center"/>
        </w:trPr>
        <w:tc>
          <w:tcPr>
            <w:tcW w:w="664" w:type="dxa"/>
          </w:tcPr>
          <w:p w14:paraId="41FE0086" w14:textId="77777777" w:rsidR="00AA27F5" w:rsidRPr="00987BEC" w:rsidRDefault="00AA27F5" w:rsidP="00A62993">
            <w:pPr>
              <w:pStyle w:val="aff0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4866F257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306BCF65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3001CB9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265AC68A" w14:textId="77777777" w:rsidR="00AA27F5" w:rsidRPr="00987BEC" w:rsidRDefault="00AA27F5" w:rsidP="00A62993">
            <w:pPr>
              <w:pStyle w:val="aff0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4B95C65D" w14:textId="77777777" w:rsidR="00AA27F5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4BE7AB1C" w14:textId="77777777" w:rsidR="00AA27F5" w:rsidRDefault="00AA27F5" w:rsidP="00AA27F5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85D2CEB" wp14:editId="1991026C">
            <wp:extent cx="5779135" cy="2538095"/>
            <wp:effectExtent l="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9C3C66" w14:textId="77777777" w:rsidR="00AA27F5" w:rsidRPr="004D24DD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31C5C5C2" w14:textId="77777777" w:rsidR="00AA27F5" w:rsidRPr="0046676E" w:rsidRDefault="00AA27F5" w:rsidP="00AA27F5">
      <w:pPr>
        <w:rPr>
          <w:lang w:eastAsia="zh-CN"/>
        </w:rPr>
      </w:pPr>
    </w:p>
    <w:p w14:paraId="0B407FDE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447619B3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6B16B4E9" wp14:editId="61273A04">
            <wp:extent cx="5727700" cy="4542790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C4CEC2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38E99088" wp14:editId="735A8C84">
            <wp:extent cx="5779135" cy="2392045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3C9D13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0E62CF61" w14:textId="44847BCC" w:rsidR="00537D3E" w:rsidRDefault="00537D3E" w:rsidP="00537D3E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75" w:name="_Toc19866619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lastRenderedPageBreak/>
        <w:t>3.</w:t>
      </w:r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4</w:t>
      </w:r>
      <w:r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生产管理</w:t>
      </w:r>
      <w:bookmarkEnd w:id="75"/>
    </w:p>
    <w:p w14:paraId="7FBA6ED0" w14:textId="711D238D" w:rsidR="00282D5A" w:rsidRDefault="00282D5A" w:rsidP="00282D5A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6" w:name="_Toc19866620"/>
      <w:r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3.4.1</w:t>
      </w:r>
      <w:r w:rsidRPr="0098227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质量监控</w:t>
      </w:r>
      <w:bookmarkEnd w:id="76"/>
    </w:p>
    <w:p w14:paraId="05E9D5BB" w14:textId="77777777" w:rsidR="00C33087" w:rsidRPr="00C33087" w:rsidRDefault="00C33087" w:rsidP="00C33087">
      <w:pPr>
        <w:rPr>
          <w:lang w:eastAsia="zh-CN"/>
        </w:rPr>
      </w:pPr>
    </w:p>
    <w:p w14:paraId="13063B49" w14:textId="77777777" w:rsidR="00C33087" w:rsidRPr="00B22B74" w:rsidRDefault="00C33087" w:rsidP="00C33087">
      <w:pPr>
        <w:rPr>
          <w:color w:val="FF0000"/>
          <w:lang w:eastAsia="zh-CN"/>
        </w:rPr>
      </w:pPr>
      <w:r w:rsidRPr="00B22B74">
        <w:rPr>
          <w:rFonts w:hint="eastAsia"/>
          <w:color w:val="FF0000"/>
          <w:lang w:eastAsia="zh-CN"/>
        </w:rPr>
        <w:t>适用范围：啤酒公司。</w:t>
      </w:r>
    </w:p>
    <w:p w14:paraId="362A6234" w14:textId="77777777" w:rsidR="00C33087" w:rsidRPr="00C33087" w:rsidRDefault="00C33087" w:rsidP="00C33087">
      <w:pPr>
        <w:rPr>
          <w:lang w:eastAsia="zh-CN"/>
        </w:rPr>
      </w:pPr>
    </w:p>
    <w:p w14:paraId="65A26CDE" w14:textId="77777777" w:rsidR="00235AE4" w:rsidRPr="00D95581" w:rsidRDefault="000B3240" w:rsidP="00420A34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color w:val="000000" w:themeColor="text1"/>
          <w:sz w:val="40"/>
          <w:szCs w:val="52"/>
          <w:lang w:eastAsia="zh-CN"/>
        </w:rPr>
        <w:t>01</w:t>
      </w:r>
      <w:r w:rsidR="00235AE4" w:rsidRPr="00D95581">
        <w:rPr>
          <w:rFonts w:hint="eastAsia"/>
          <w:color w:val="000000" w:themeColor="text1"/>
          <w:sz w:val="40"/>
          <w:szCs w:val="52"/>
          <w:lang w:eastAsia="zh-CN"/>
        </w:rPr>
        <w:t>啤酒后发酵质检</w:t>
      </w:r>
    </w:p>
    <w:p w14:paraId="23375D1D" w14:textId="77777777" w:rsidR="00977B1E" w:rsidRPr="00977B1E" w:rsidRDefault="00977B1E" w:rsidP="00977B1E">
      <w:pPr>
        <w:rPr>
          <w:lang w:eastAsia="zh-CN"/>
        </w:rPr>
      </w:pPr>
    </w:p>
    <w:p w14:paraId="1DFBDA8F" w14:textId="77777777" w:rsidR="00594A3C" w:rsidRDefault="00594A3C" w:rsidP="00420A3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61FC5C31" w14:textId="77777777" w:rsidR="00B75055" w:rsidRDefault="00B75055" w:rsidP="00420A3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42E7A08B" wp14:editId="4B06C4AB">
            <wp:extent cx="5791835" cy="257429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57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99F24" w14:textId="77777777" w:rsidR="00594A3C" w:rsidRDefault="00594A3C" w:rsidP="00420A3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540AEBAA" w14:textId="77777777" w:rsidR="00322949" w:rsidRDefault="00322949" w:rsidP="00322949">
      <w:pPr>
        <w:pStyle w:val="aff0"/>
        <w:numPr>
          <w:ilvl w:val="0"/>
          <w:numId w:val="22"/>
        </w:numPr>
        <w:ind w:firstLineChars="0"/>
      </w:pPr>
      <w:r>
        <w:rPr>
          <w:rFonts w:hint="eastAsia"/>
        </w:rPr>
        <w:t>点击新增按钮打开新增表单</w:t>
      </w:r>
    </w:p>
    <w:p w14:paraId="41FFAC74" w14:textId="77777777" w:rsidR="00322949" w:rsidRDefault="00322949" w:rsidP="00322949">
      <w:pPr>
        <w:pStyle w:val="aff0"/>
        <w:numPr>
          <w:ilvl w:val="0"/>
          <w:numId w:val="22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0887B3DD" w14:textId="77777777" w:rsidR="00322949" w:rsidRDefault="00322949" w:rsidP="00322949">
      <w:pPr>
        <w:pStyle w:val="aff0"/>
        <w:numPr>
          <w:ilvl w:val="0"/>
          <w:numId w:val="22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590BD0F8" w14:textId="77777777" w:rsidR="00322949" w:rsidRDefault="00322949" w:rsidP="00322949">
      <w:pPr>
        <w:pStyle w:val="aff0"/>
        <w:numPr>
          <w:ilvl w:val="0"/>
          <w:numId w:val="22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355C8FF6" w14:textId="77777777" w:rsidR="00322949" w:rsidRDefault="00322949" w:rsidP="00322949">
      <w:pPr>
        <w:pStyle w:val="aff0"/>
        <w:numPr>
          <w:ilvl w:val="0"/>
          <w:numId w:val="22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3B0BB05A" w14:textId="77777777" w:rsidR="00322949" w:rsidRDefault="00322949" w:rsidP="00322949">
      <w:pPr>
        <w:pStyle w:val="aff0"/>
        <w:numPr>
          <w:ilvl w:val="0"/>
          <w:numId w:val="22"/>
        </w:numPr>
        <w:ind w:firstLineChars="0"/>
      </w:pPr>
      <w:r>
        <w:rPr>
          <w:rFonts w:hint="eastAsia"/>
        </w:rPr>
        <w:t>点击重置按钮，重置高级搜索条件</w:t>
      </w:r>
    </w:p>
    <w:p w14:paraId="4A793A52" w14:textId="77777777" w:rsidR="00322949" w:rsidRPr="00EF2108" w:rsidRDefault="00322949" w:rsidP="00322949">
      <w:pPr>
        <w:pStyle w:val="aff0"/>
        <w:numPr>
          <w:ilvl w:val="0"/>
          <w:numId w:val="22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27BF3C86" w14:textId="77777777" w:rsidR="00594A3C" w:rsidRDefault="009E7F11" w:rsidP="00420A3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6E81A742" w14:textId="77777777" w:rsidR="00A874F9" w:rsidRDefault="00A874F9" w:rsidP="00420A3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lastRenderedPageBreak/>
        <w:drawing>
          <wp:inline distT="0" distB="0" distL="0" distR="0" wp14:anchorId="5DB3BB98" wp14:editId="5330B080">
            <wp:extent cx="5791835" cy="1515745"/>
            <wp:effectExtent l="0" t="0" r="0" b="825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51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A9339" w14:textId="092AD92B" w:rsidR="00EC0CC3" w:rsidRDefault="00EC0CC3" w:rsidP="00420A3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4BDA0E67" w14:textId="1B706E51" w:rsidR="00001D36" w:rsidRDefault="00001D36" w:rsidP="00001D36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 w:rsidR="00755E1C">
        <w:rPr>
          <w:rFonts w:hint="eastAsia"/>
          <w:lang w:eastAsia="zh-CN"/>
        </w:rPr>
        <w:t>品名名称</w:t>
      </w:r>
      <w:r>
        <w:rPr>
          <w:rFonts w:hint="eastAsia"/>
          <w:lang w:eastAsia="zh-CN"/>
        </w:rPr>
        <w:t>取</w:t>
      </w:r>
      <w:r w:rsidR="00450A9B">
        <w:rPr>
          <w:rFonts w:hint="eastAsia"/>
          <w:lang w:eastAsia="zh-CN"/>
        </w:rPr>
        <w:t>物料编码表中的半成品</w:t>
      </w:r>
      <w:r w:rsidR="00450A9B">
        <w:rPr>
          <w:rFonts w:hint="eastAsia"/>
          <w:lang w:eastAsia="zh-CN"/>
        </w:rPr>
        <w:t>-</w:t>
      </w:r>
      <w:r w:rsidR="00450A9B">
        <w:rPr>
          <w:rFonts w:hint="eastAsia"/>
          <w:lang w:eastAsia="zh-CN"/>
        </w:rPr>
        <w:t>发酵液类</w:t>
      </w:r>
      <w:r w:rsidR="00C652EB">
        <w:rPr>
          <w:rFonts w:hint="eastAsia"/>
          <w:lang w:eastAsia="zh-CN"/>
        </w:rPr>
        <w:t>别</w:t>
      </w:r>
      <w:r w:rsidR="00D821B7">
        <w:rPr>
          <w:rFonts w:hint="eastAsia"/>
          <w:lang w:eastAsia="zh-CN"/>
        </w:rPr>
        <w:t>。</w:t>
      </w:r>
    </w:p>
    <w:p w14:paraId="2150DD8E" w14:textId="77777777" w:rsidR="00450A9B" w:rsidRDefault="00450A9B" w:rsidP="00001D36">
      <w:pPr>
        <w:rPr>
          <w:lang w:eastAsia="zh-CN"/>
        </w:rPr>
      </w:pPr>
    </w:p>
    <w:p w14:paraId="6DEEE279" w14:textId="77777777" w:rsidR="00EC0CC3" w:rsidRDefault="00EC0CC3" w:rsidP="00420A3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00732409" w14:textId="77777777" w:rsidR="00EC0CC3" w:rsidRDefault="00E5631D" w:rsidP="00420A34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E5631D">
        <w:rPr>
          <w:rFonts w:hint="eastAsia"/>
          <w:noProof/>
        </w:rPr>
        <w:drawing>
          <wp:inline distT="0" distB="0" distL="0" distR="0" wp14:anchorId="0DF00920" wp14:editId="4C9AD64F">
            <wp:extent cx="5791835" cy="3059430"/>
            <wp:effectExtent l="0" t="0" r="0" b="762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3059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3A2C48" w14:textId="77777777" w:rsidR="005B37BE" w:rsidRPr="00D95581" w:rsidRDefault="005B37BE" w:rsidP="00481121">
      <w:pPr>
        <w:pStyle w:val="4"/>
        <w:rPr>
          <w:color w:val="000000" w:themeColor="text1"/>
          <w:sz w:val="40"/>
          <w:szCs w:val="52"/>
          <w:lang w:eastAsia="zh-CN"/>
        </w:rPr>
      </w:pPr>
      <w:bookmarkStart w:id="77" w:name="_Toc19866621"/>
      <w:r>
        <w:rPr>
          <w:color w:val="000000" w:themeColor="text1"/>
          <w:sz w:val="40"/>
          <w:szCs w:val="52"/>
          <w:lang w:eastAsia="zh-CN"/>
        </w:rPr>
        <w:t>02</w:t>
      </w:r>
      <w:r w:rsidR="00D363EA">
        <w:rPr>
          <w:rFonts w:hint="eastAsia"/>
          <w:color w:val="000000" w:themeColor="text1"/>
          <w:sz w:val="40"/>
          <w:szCs w:val="52"/>
          <w:lang w:eastAsia="zh-CN"/>
        </w:rPr>
        <w:t>清酒</w:t>
      </w:r>
      <w:r w:rsidRPr="00D95581">
        <w:rPr>
          <w:rFonts w:hint="eastAsia"/>
          <w:color w:val="000000" w:themeColor="text1"/>
          <w:sz w:val="40"/>
          <w:szCs w:val="52"/>
          <w:lang w:eastAsia="zh-CN"/>
        </w:rPr>
        <w:t>质检</w:t>
      </w:r>
    </w:p>
    <w:p w14:paraId="3EC1BD25" w14:textId="77777777" w:rsidR="005B37BE" w:rsidRPr="00977B1E" w:rsidRDefault="005B37BE" w:rsidP="005B37BE">
      <w:pPr>
        <w:rPr>
          <w:lang w:eastAsia="zh-CN"/>
        </w:rPr>
      </w:pPr>
    </w:p>
    <w:p w14:paraId="29820477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7BF222C4" w14:textId="553A8458" w:rsidR="005B37BE" w:rsidRDefault="00AA7E2F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lastRenderedPageBreak/>
        <w:drawing>
          <wp:inline distT="0" distB="0" distL="0" distR="0" wp14:anchorId="40F3FF28" wp14:editId="5A358C5E">
            <wp:extent cx="5791835" cy="21443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14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E6E96">
        <w:rPr>
          <w:noProof/>
        </w:rPr>
        <w:drawing>
          <wp:inline distT="0" distB="0" distL="0" distR="0" wp14:anchorId="6B1C6BB0" wp14:editId="3C5C3AB8">
            <wp:extent cx="5791835" cy="2144395"/>
            <wp:effectExtent l="0" t="0" r="0" b="825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14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CBBBB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362AB898" w14:textId="77777777" w:rsidR="005B37BE" w:rsidRDefault="005B37BE" w:rsidP="005B37BE">
      <w:pPr>
        <w:pStyle w:val="aff0"/>
        <w:numPr>
          <w:ilvl w:val="0"/>
          <w:numId w:val="23"/>
        </w:numPr>
        <w:ind w:firstLineChars="0"/>
      </w:pPr>
      <w:r>
        <w:rPr>
          <w:rFonts w:hint="eastAsia"/>
        </w:rPr>
        <w:t>点击新增按钮打开新增表单</w:t>
      </w:r>
    </w:p>
    <w:p w14:paraId="1FF879E2" w14:textId="77777777" w:rsidR="005B37BE" w:rsidRDefault="005B37BE" w:rsidP="005B37BE">
      <w:pPr>
        <w:pStyle w:val="aff0"/>
        <w:numPr>
          <w:ilvl w:val="0"/>
          <w:numId w:val="23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1A68A4B3" w14:textId="77777777" w:rsidR="005B37BE" w:rsidRDefault="005B37BE" w:rsidP="005B37BE">
      <w:pPr>
        <w:pStyle w:val="aff0"/>
        <w:numPr>
          <w:ilvl w:val="0"/>
          <w:numId w:val="23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3B833973" w14:textId="77777777" w:rsidR="005B37BE" w:rsidRDefault="005B37BE" w:rsidP="005B37BE">
      <w:pPr>
        <w:pStyle w:val="aff0"/>
        <w:numPr>
          <w:ilvl w:val="0"/>
          <w:numId w:val="23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343FC320" w14:textId="77777777" w:rsidR="005B37BE" w:rsidRDefault="005B37BE" w:rsidP="005B37BE">
      <w:pPr>
        <w:pStyle w:val="aff0"/>
        <w:numPr>
          <w:ilvl w:val="0"/>
          <w:numId w:val="23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0D2D6E02" w14:textId="6068E775" w:rsidR="005B37BE" w:rsidRDefault="005B37BE" w:rsidP="005B37BE">
      <w:pPr>
        <w:pStyle w:val="aff0"/>
        <w:numPr>
          <w:ilvl w:val="0"/>
          <w:numId w:val="23"/>
        </w:numPr>
        <w:ind w:firstLineChars="0"/>
      </w:pPr>
      <w:r>
        <w:rPr>
          <w:rFonts w:hint="eastAsia"/>
        </w:rPr>
        <w:t>点击重置按钮，重置高级搜索条件</w:t>
      </w:r>
      <w:r w:rsidR="00B25D3B">
        <w:rPr>
          <w:rFonts w:hint="eastAsia"/>
        </w:rPr>
        <w:t>。</w:t>
      </w:r>
    </w:p>
    <w:p w14:paraId="22E1EBDD" w14:textId="03D7A0DF" w:rsidR="005B37BE" w:rsidRPr="00EF2108" w:rsidRDefault="005B37BE" w:rsidP="005B37BE">
      <w:pPr>
        <w:pStyle w:val="aff0"/>
        <w:numPr>
          <w:ilvl w:val="0"/>
          <w:numId w:val="23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  <w:r w:rsidR="00345E97">
        <w:rPr>
          <w:rFonts w:hint="eastAsia"/>
        </w:rPr>
        <w:t>。</w:t>
      </w:r>
    </w:p>
    <w:p w14:paraId="50224C69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4EDA2ACA" w14:textId="77777777" w:rsidR="00CF5B60" w:rsidRDefault="00CF5B60" w:rsidP="00CF5B60">
      <w:pPr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39458162" wp14:editId="3A814C97">
            <wp:extent cx="5791835" cy="191325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91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86EA3" w14:textId="2A1FB06A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1CBFA90D" w14:textId="6A7AE5AD" w:rsidR="00755E1C" w:rsidRDefault="00755E1C" w:rsidP="00755E1C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 w:rsidR="00DC68B0">
        <w:rPr>
          <w:rFonts w:hint="eastAsia"/>
          <w:lang w:eastAsia="zh-CN"/>
        </w:rPr>
        <w:t>品名名称取物料编码表里的半成品</w:t>
      </w:r>
      <w:r w:rsidR="00DC68B0">
        <w:rPr>
          <w:rFonts w:hint="eastAsia"/>
          <w:lang w:eastAsia="zh-CN"/>
        </w:rPr>
        <w:t>-</w:t>
      </w:r>
      <w:r w:rsidR="00DC68B0">
        <w:rPr>
          <w:rFonts w:hint="eastAsia"/>
          <w:lang w:eastAsia="zh-CN"/>
        </w:rPr>
        <w:t>清酒类</w:t>
      </w:r>
      <w:r w:rsidR="00C652EB">
        <w:rPr>
          <w:rFonts w:hint="eastAsia"/>
          <w:lang w:eastAsia="zh-CN"/>
        </w:rPr>
        <w:t>别</w:t>
      </w:r>
      <w:r w:rsidR="00DC68B0">
        <w:rPr>
          <w:rFonts w:hint="eastAsia"/>
          <w:lang w:eastAsia="zh-CN"/>
        </w:rPr>
        <w:t>。</w:t>
      </w:r>
    </w:p>
    <w:p w14:paraId="32A9223B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1D93020F" w14:textId="77777777" w:rsidR="005B37BE" w:rsidRDefault="00FB5B06" w:rsidP="004000E7">
      <w:pPr>
        <w:rPr>
          <w:lang w:eastAsia="zh-CN"/>
        </w:rPr>
      </w:pPr>
      <w:r w:rsidRPr="00FB5B06">
        <w:rPr>
          <w:rFonts w:hint="eastAsia"/>
          <w:noProof/>
        </w:rPr>
        <w:drawing>
          <wp:inline distT="0" distB="0" distL="0" distR="0" wp14:anchorId="0D641B58" wp14:editId="5479B451">
            <wp:extent cx="4996815" cy="4740910"/>
            <wp:effectExtent l="0" t="0" r="0" b="254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6815" cy="4740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C2BE03" w14:textId="77777777" w:rsidR="005B37BE" w:rsidRPr="00D95581" w:rsidRDefault="005B37BE" w:rsidP="005B37BE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color w:val="000000" w:themeColor="text1"/>
          <w:sz w:val="40"/>
          <w:szCs w:val="52"/>
          <w:lang w:eastAsia="zh-CN"/>
        </w:rPr>
        <w:lastRenderedPageBreak/>
        <w:t>03</w:t>
      </w:r>
      <w:r w:rsidR="00166B2D">
        <w:rPr>
          <w:rFonts w:hint="eastAsia"/>
          <w:color w:val="000000" w:themeColor="text1"/>
          <w:sz w:val="40"/>
          <w:szCs w:val="52"/>
          <w:lang w:eastAsia="zh-CN"/>
        </w:rPr>
        <w:t>糖化分析</w:t>
      </w:r>
      <w:r w:rsidRPr="00D95581">
        <w:rPr>
          <w:rFonts w:hint="eastAsia"/>
          <w:color w:val="000000" w:themeColor="text1"/>
          <w:sz w:val="40"/>
          <w:szCs w:val="52"/>
          <w:lang w:eastAsia="zh-CN"/>
        </w:rPr>
        <w:t>质检</w:t>
      </w:r>
    </w:p>
    <w:p w14:paraId="69003448" w14:textId="77777777" w:rsidR="005B37BE" w:rsidRPr="00977B1E" w:rsidRDefault="005B37BE" w:rsidP="005B37BE">
      <w:pPr>
        <w:rPr>
          <w:lang w:eastAsia="zh-CN"/>
        </w:rPr>
      </w:pPr>
    </w:p>
    <w:p w14:paraId="47E29B07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5B623275" w14:textId="77777777" w:rsidR="005B37BE" w:rsidRDefault="00E4556D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E4556D">
        <w:rPr>
          <w:noProof/>
        </w:rPr>
        <w:drawing>
          <wp:inline distT="0" distB="0" distL="0" distR="0" wp14:anchorId="5C076DDA" wp14:editId="240E29A6">
            <wp:extent cx="5378664" cy="2296886"/>
            <wp:effectExtent l="0" t="0" r="0" b="825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382731" cy="2298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6A751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08BDAF16" w14:textId="77777777" w:rsidR="005B37BE" w:rsidRDefault="005B37BE" w:rsidP="005B37BE">
      <w:pPr>
        <w:pStyle w:val="aff0"/>
        <w:numPr>
          <w:ilvl w:val="0"/>
          <w:numId w:val="24"/>
        </w:numPr>
        <w:ind w:firstLineChars="0"/>
      </w:pPr>
      <w:r>
        <w:rPr>
          <w:rFonts w:hint="eastAsia"/>
        </w:rPr>
        <w:t>点击新增按钮打开新增表单</w:t>
      </w:r>
    </w:p>
    <w:p w14:paraId="6FF29E9B" w14:textId="77777777" w:rsidR="005B37BE" w:rsidRDefault="005B37BE" w:rsidP="005B37BE">
      <w:pPr>
        <w:pStyle w:val="aff0"/>
        <w:numPr>
          <w:ilvl w:val="0"/>
          <w:numId w:val="24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49BB8251" w14:textId="77777777" w:rsidR="005B37BE" w:rsidRDefault="005B37BE" w:rsidP="005B37BE">
      <w:pPr>
        <w:pStyle w:val="aff0"/>
        <w:numPr>
          <w:ilvl w:val="0"/>
          <w:numId w:val="24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39832761" w14:textId="77777777" w:rsidR="005B37BE" w:rsidRDefault="005B37BE" w:rsidP="005B37BE">
      <w:pPr>
        <w:pStyle w:val="aff0"/>
        <w:numPr>
          <w:ilvl w:val="0"/>
          <w:numId w:val="24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778A98CA" w14:textId="77777777" w:rsidR="005B37BE" w:rsidRDefault="005B37BE" w:rsidP="005B37BE">
      <w:pPr>
        <w:pStyle w:val="aff0"/>
        <w:numPr>
          <w:ilvl w:val="0"/>
          <w:numId w:val="24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1B147472" w14:textId="77777777" w:rsidR="005B37BE" w:rsidRDefault="005B37BE" w:rsidP="005B37BE">
      <w:pPr>
        <w:pStyle w:val="aff0"/>
        <w:numPr>
          <w:ilvl w:val="0"/>
          <w:numId w:val="24"/>
        </w:numPr>
        <w:ind w:firstLineChars="0"/>
      </w:pPr>
      <w:r>
        <w:rPr>
          <w:rFonts w:hint="eastAsia"/>
        </w:rPr>
        <w:t>点击重置按钮，重置高级搜索条件</w:t>
      </w:r>
    </w:p>
    <w:p w14:paraId="7AC40503" w14:textId="77777777" w:rsidR="005B37BE" w:rsidRPr="00EF2108" w:rsidRDefault="005B37BE" w:rsidP="005B37BE">
      <w:pPr>
        <w:pStyle w:val="aff0"/>
        <w:numPr>
          <w:ilvl w:val="0"/>
          <w:numId w:val="24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4D014EDB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463B10AF" w14:textId="77777777" w:rsidR="00E94FBA" w:rsidRDefault="00E94FBA" w:rsidP="00E94FBA">
      <w:pPr>
        <w:rPr>
          <w:lang w:eastAsia="zh-CN"/>
        </w:rPr>
      </w:pPr>
      <w:r>
        <w:rPr>
          <w:noProof/>
        </w:rPr>
        <w:drawing>
          <wp:inline distT="0" distB="0" distL="0" distR="0" wp14:anchorId="4E609CE5" wp14:editId="6B6FE3FE">
            <wp:extent cx="5791835" cy="1882140"/>
            <wp:effectExtent l="0" t="0" r="0" b="381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882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FBDD58" w14:textId="295B9574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39815A35" w14:textId="0259B71C" w:rsidR="00DC68B0" w:rsidRDefault="00DC68B0" w:rsidP="00DC68B0">
      <w:pPr>
        <w:rPr>
          <w:lang w:eastAsia="zh-CN"/>
        </w:rPr>
      </w:pPr>
      <w:r>
        <w:rPr>
          <w:rFonts w:hint="eastAsia"/>
          <w:lang w:eastAsia="zh-CN"/>
        </w:rPr>
        <w:lastRenderedPageBreak/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名称取</w:t>
      </w:r>
      <w:r w:rsidR="0061394D">
        <w:rPr>
          <w:rFonts w:hint="eastAsia"/>
          <w:lang w:eastAsia="zh-CN"/>
        </w:rPr>
        <w:t>物料编码表中的</w:t>
      </w:r>
      <w:r w:rsidR="00C652EB">
        <w:rPr>
          <w:rFonts w:hint="eastAsia"/>
          <w:lang w:eastAsia="zh-CN"/>
        </w:rPr>
        <w:t>半成品</w:t>
      </w:r>
      <w:r w:rsidR="00C652EB">
        <w:rPr>
          <w:rFonts w:hint="eastAsia"/>
          <w:lang w:eastAsia="zh-CN"/>
        </w:rPr>
        <w:t>-</w:t>
      </w:r>
      <w:r w:rsidR="00C652EB">
        <w:rPr>
          <w:rFonts w:hint="eastAsia"/>
          <w:lang w:eastAsia="zh-CN"/>
        </w:rPr>
        <w:t>麦汁类别。</w:t>
      </w:r>
    </w:p>
    <w:p w14:paraId="736755A7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5E4DDBF5" w14:textId="77777777" w:rsidR="005B37BE" w:rsidRDefault="00E4556D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E4556D">
        <w:rPr>
          <w:rFonts w:hint="eastAsia"/>
          <w:noProof/>
        </w:rPr>
        <w:drawing>
          <wp:inline distT="0" distB="0" distL="0" distR="0" wp14:anchorId="3E8A6935" wp14:editId="5EF2D950">
            <wp:extent cx="5791835" cy="499364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4993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FC1C3E" w14:textId="77777777" w:rsidR="005B37BE" w:rsidRPr="00D95581" w:rsidRDefault="005B37BE" w:rsidP="005B37BE">
      <w:pPr>
        <w:pStyle w:val="4"/>
        <w:rPr>
          <w:color w:val="000000" w:themeColor="text1"/>
          <w:sz w:val="40"/>
          <w:szCs w:val="52"/>
          <w:lang w:eastAsia="zh-CN"/>
        </w:rPr>
      </w:pPr>
      <w:proofErr w:type="gramStart"/>
      <w:r>
        <w:rPr>
          <w:color w:val="000000" w:themeColor="text1"/>
          <w:sz w:val="40"/>
          <w:szCs w:val="52"/>
          <w:lang w:eastAsia="zh-CN"/>
        </w:rPr>
        <w:t>04</w:t>
      </w:r>
      <w:r w:rsidR="00DE3A0A">
        <w:rPr>
          <w:rFonts w:hint="eastAsia"/>
          <w:color w:val="000000" w:themeColor="text1"/>
          <w:sz w:val="40"/>
          <w:szCs w:val="52"/>
          <w:lang w:eastAsia="zh-CN"/>
        </w:rPr>
        <w:t>成</w:t>
      </w:r>
      <w:proofErr w:type="gramEnd"/>
      <w:r w:rsidR="00DE3A0A">
        <w:rPr>
          <w:rFonts w:hint="eastAsia"/>
          <w:color w:val="000000" w:themeColor="text1"/>
          <w:sz w:val="40"/>
          <w:szCs w:val="52"/>
          <w:lang w:eastAsia="zh-CN"/>
        </w:rPr>
        <w:t>品酒</w:t>
      </w:r>
      <w:r w:rsidRPr="00D95581">
        <w:rPr>
          <w:rFonts w:hint="eastAsia"/>
          <w:color w:val="000000" w:themeColor="text1"/>
          <w:sz w:val="40"/>
          <w:szCs w:val="52"/>
          <w:lang w:eastAsia="zh-CN"/>
        </w:rPr>
        <w:t>质检</w:t>
      </w:r>
    </w:p>
    <w:p w14:paraId="41D47959" w14:textId="77777777" w:rsidR="005B37BE" w:rsidRPr="00977B1E" w:rsidRDefault="005B37BE" w:rsidP="005B37BE">
      <w:pPr>
        <w:rPr>
          <w:lang w:eastAsia="zh-CN"/>
        </w:rPr>
      </w:pPr>
    </w:p>
    <w:p w14:paraId="0F402ADE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2BB950D4" w14:textId="40A93242" w:rsidR="005B37BE" w:rsidRDefault="008A5A97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lastRenderedPageBreak/>
        <w:drawing>
          <wp:inline distT="0" distB="0" distL="0" distR="0" wp14:anchorId="35F9D948" wp14:editId="3372BD90">
            <wp:extent cx="5791835" cy="2393950"/>
            <wp:effectExtent l="0" t="0" r="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39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EA81C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6D6424DE" w14:textId="77777777" w:rsidR="005B37BE" w:rsidRDefault="005B37BE" w:rsidP="005B37BE">
      <w:pPr>
        <w:pStyle w:val="aff0"/>
        <w:numPr>
          <w:ilvl w:val="0"/>
          <w:numId w:val="25"/>
        </w:numPr>
        <w:ind w:firstLineChars="0"/>
      </w:pPr>
      <w:r>
        <w:rPr>
          <w:rFonts w:hint="eastAsia"/>
        </w:rPr>
        <w:t>点击新增按钮打开新增表单</w:t>
      </w:r>
    </w:p>
    <w:p w14:paraId="35E74BAA" w14:textId="77777777" w:rsidR="005B37BE" w:rsidRDefault="005B37BE" w:rsidP="005B37BE">
      <w:pPr>
        <w:pStyle w:val="aff0"/>
        <w:numPr>
          <w:ilvl w:val="0"/>
          <w:numId w:val="25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054E8BB5" w14:textId="77777777" w:rsidR="005B37BE" w:rsidRDefault="005B37BE" w:rsidP="005B37BE">
      <w:pPr>
        <w:pStyle w:val="aff0"/>
        <w:numPr>
          <w:ilvl w:val="0"/>
          <w:numId w:val="25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31525527" w14:textId="77777777" w:rsidR="005B37BE" w:rsidRDefault="005B37BE" w:rsidP="005B37BE">
      <w:pPr>
        <w:pStyle w:val="aff0"/>
        <w:numPr>
          <w:ilvl w:val="0"/>
          <w:numId w:val="25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3E998E10" w14:textId="77777777" w:rsidR="005B37BE" w:rsidRDefault="005B37BE" w:rsidP="005B37BE">
      <w:pPr>
        <w:pStyle w:val="aff0"/>
        <w:numPr>
          <w:ilvl w:val="0"/>
          <w:numId w:val="25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23EBCDF0" w14:textId="77777777" w:rsidR="005B37BE" w:rsidRDefault="005B37BE" w:rsidP="005B37BE">
      <w:pPr>
        <w:pStyle w:val="aff0"/>
        <w:numPr>
          <w:ilvl w:val="0"/>
          <w:numId w:val="25"/>
        </w:numPr>
        <w:ind w:firstLineChars="0"/>
      </w:pPr>
      <w:r>
        <w:rPr>
          <w:rFonts w:hint="eastAsia"/>
        </w:rPr>
        <w:t>点击重置按钮，重置高级搜索条件</w:t>
      </w:r>
    </w:p>
    <w:p w14:paraId="284826AA" w14:textId="77777777" w:rsidR="005B37BE" w:rsidRPr="00EF2108" w:rsidRDefault="005B37BE" w:rsidP="005B37BE">
      <w:pPr>
        <w:pStyle w:val="aff0"/>
        <w:numPr>
          <w:ilvl w:val="0"/>
          <w:numId w:val="25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72FFFD41" w14:textId="53DF0F5C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2F5D124B" w14:textId="251997FE" w:rsidR="008A5A97" w:rsidRDefault="008A5A97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61E8BE38" wp14:editId="2451C9DF">
            <wp:extent cx="5791835" cy="219456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39AFA" w14:textId="6FD2EBAF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09A89B2E" w14:textId="192D1010" w:rsidR="00C652EB" w:rsidRDefault="00A85437" w:rsidP="00C652EB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</w:t>
      </w:r>
      <w:r w:rsidR="006969C8">
        <w:rPr>
          <w:rFonts w:hint="eastAsia"/>
          <w:lang w:eastAsia="zh-CN"/>
        </w:rPr>
        <w:t>名称</w:t>
      </w:r>
      <w:r w:rsidR="00235C21">
        <w:rPr>
          <w:rFonts w:hint="eastAsia"/>
          <w:lang w:eastAsia="zh-CN"/>
        </w:rPr>
        <w:t>取</w:t>
      </w:r>
      <w:r w:rsidR="0061394D">
        <w:rPr>
          <w:rFonts w:hint="eastAsia"/>
          <w:lang w:eastAsia="zh-CN"/>
        </w:rPr>
        <w:t>物料编码表中的</w:t>
      </w:r>
      <w:r w:rsidR="00235C21">
        <w:rPr>
          <w:rFonts w:hint="eastAsia"/>
          <w:lang w:eastAsia="zh-CN"/>
        </w:rPr>
        <w:t>成品的大类</w:t>
      </w:r>
    </w:p>
    <w:p w14:paraId="5C7D461B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4CF7591E" w14:textId="2035F97E" w:rsidR="005B37BE" w:rsidRDefault="008A5A97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8A5A97">
        <w:rPr>
          <w:noProof/>
        </w:rPr>
        <w:lastRenderedPageBreak/>
        <w:drawing>
          <wp:inline distT="0" distB="0" distL="0" distR="0" wp14:anchorId="4FE57F07" wp14:editId="6D6D9690">
            <wp:extent cx="4936490" cy="57912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6490" cy="579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22AF89" w14:textId="470BE22C" w:rsidR="005B37BE" w:rsidRPr="00D95581" w:rsidRDefault="005B37BE" w:rsidP="005B37BE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color w:val="000000" w:themeColor="text1"/>
          <w:sz w:val="40"/>
          <w:szCs w:val="52"/>
          <w:lang w:eastAsia="zh-CN"/>
        </w:rPr>
        <w:t>05</w:t>
      </w:r>
      <w:r w:rsidR="000C2639">
        <w:rPr>
          <w:rFonts w:hint="eastAsia"/>
          <w:color w:val="000000" w:themeColor="text1"/>
          <w:sz w:val="40"/>
          <w:szCs w:val="52"/>
          <w:lang w:eastAsia="zh-CN"/>
        </w:rPr>
        <w:t>溶解氧</w:t>
      </w:r>
      <w:r w:rsidRPr="00D95581">
        <w:rPr>
          <w:rFonts w:hint="eastAsia"/>
          <w:color w:val="000000" w:themeColor="text1"/>
          <w:sz w:val="40"/>
          <w:szCs w:val="52"/>
          <w:lang w:eastAsia="zh-CN"/>
        </w:rPr>
        <w:t>质检</w:t>
      </w:r>
    </w:p>
    <w:p w14:paraId="75B4FA3A" w14:textId="77777777" w:rsidR="005B37BE" w:rsidRPr="00977B1E" w:rsidRDefault="005B37BE" w:rsidP="005B37BE">
      <w:pPr>
        <w:rPr>
          <w:lang w:eastAsia="zh-CN"/>
        </w:rPr>
      </w:pPr>
    </w:p>
    <w:p w14:paraId="3AF06CA5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3484CD3C" w14:textId="58C90B69" w:rsidR="005B37BE" w:rsidRDefault="00E7051A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E7051A">
        <w:rPr>
          <w:noProof/>
        </w:rPr>
        <w:lastRenderedPageBreak/>
        <w:drawing>
          <wp:inline distT="0" distB="0" distL="0" distR="0" wp14:anchorId="33C7986E" wp14:editId="3806BBD5">
            <wp:extent cx="5791835" cy="236537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36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241B9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6860489F" w14:textId="77777777" w:rsidR="005B37BE" w:rsidRDefault="005B37BE" w:rsidP="005B37BE">
      <w:pPr>
        <w:pStyle w:val="aff0"/>
        <w:numPr>
          <w:ilvl w:val="0"/>
          <w:numId w:val="26"/>
        </w:numPr>
        <w:ind w:firstLineChars="0"/>
      </w:pPr>
      <w:r>
        <w:rPr>
          <w:rFonts w:hint="eastAsia"/>
        </w:rPr>
        <w:t>点击新增按钮打开新增表单</w:t>
      </w:r>
    </w:p>
    <w:p w14:paraId="50CEE39D" w14:textId="77777777" w:rsidR="005B37BE" w:rsidRDefault="005B37BE" w:rsidP="005B37BE">
      <w:pPr>
        <w:pStyle w:val="aff0"/>
        <w:numPr>
          <w:ilvl w:val="0"/>
          <w:numId w:val="26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2BFECE6F" w14:textId="77777777" w:rsidR="005B37BE" w:rsidRDefault="005B37BE" w:rsidP="005B37BE">
      <w:pPr>
        <w:pStyle w:val="aff0"/>
        <w:numPr>
          <w:ilvl w:val="0"/>
          <w:numId w:val="26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69424E57" w14:textId="77777777" w:rsidR="005B37BE" w:rsidRDefault="005B37BE" w:rsidP="005B37BE">
      <w:pPr>
        <w:pStyle w:val="aff0"/>
        <w:numPr>
          <w:ilvl w:val="0"/>
          <w:numId w:val="26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2FC44D87" w14:textId="77777777" w:rsidR="005B37BE" w:rsidRDefault="005B37BE" w:rsidP="005B37BE">
      <w:pPr>
        <w:pStyle w:val="aff0"/>
        <w:numPr>
          <w:ilvl w:val="0"/>
          <w:numId w:val="26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18DEF96E" w14:textId="77777777" w:rsidR="005B37BE" w:rsidRDefault="005B37BE" w:rsidP="005B37BE">
      <w:pPr>
        <w:pStyle w:val="aff0"/>
        <w:numPr>
          <w:ilvl w:val="0"/>
          <w:numId w:val="26"/>
        </w:numPr>
        <w:ind w:firstLineChars="0"/>
      </w:pPr>
      <w:r>
        <w:rPr>
          <w:rFonts w:hint="eastAsia"/>
        </w:rPr>
        <w:t>点击重置按钮，重置高级搜索条件</w:t>
      </w:r>
    </w:p>
    <w:p w14:paraId="3D13AC14" w14:textId="77777777" w:rsidR="005B37BE" w:rsidRPr="00EF2108" w:rsidRDefault="005B37BE" w:rsidP="005B37BE">
      <w:pPr>
        <w:pStyle w:val="aff0"/>
        <w:numPr>
          <w:ilvl w:val="0"/>
          <w:numId w:val="26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36BD612B" w14:textId="595D16FE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6347F393" w14:textId="56F5D813" w:rsidR="00AE48C8" w:rsidRDefault="00AE48C8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306F3ED3" wp14:editId="2FD7BE32">
            <wp:extent cx="5791835" cy="1613535"/>
            <wp:effectExtent l="0" t="0" r="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589A9" w14:textId="6D03ADB2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412B7E13" w14:textId="375C29CA" w:rsidR="00CB3E4A" w:rsidRDefault="00CB3E4A" w:rsidP="00CB3E4A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取</w:t>
      </w:r>
      <w:r w:rsidR="0061394D">
        <w:rPr>
          <w:rFonts w:hint="eastAsia"/>
          <w:lang w:eastAsia="zh-CN"/>
        </w:rPr>
        <w:t>物料编码表中的</w:t>
      </w:r>
      <w:r>
        <w:rPr>
          <w:rFonts w:hint="eastAsia"/>
          <w:lang w:eastAsia="zh-CN"/>
        </w:rPr>
        <w:t>成品</w:t>
      </w:r>
      <w:r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精酿类</w:t>
      </w:r>
    </w:p>
    <w:p w14:paraId="78BEE677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4E9C6DC6" w14:textId="7B98F8F4" w:rsidR="005B37BE" w:rsidRDefault="00CD2EA6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CD2EA6">
        <w:rPr>
          <w:noProof/>
        </w:rPr>
        <w:lastRenderedPageBreak/>
        <w:drawing>
          <wp:inline distT="0" distB="0" distL="0" distR="0" wp14:anchorId="49D4CE34" wp14:editId="3DB59EC6">
            <wp:extent cx="5149215" cy="358711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9215" cy="358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2C1939" w14:textId="1D5290B5" w:rsidR="005B37BE" w:rsidRPr="00D95581" w:rsidRDefault="005B37BE" w:rsidP="005B37BE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color w:val="000000" w:themeColor="text1"/>
          <w:sz w:val="40"/>
          <w:szCs w:val="52"/>
          <w:lang w:eastAsia="zh-CN"/>
        </w:rPr>
        <w:t>06</w:t>
      </w:r>
      <w:r w:rsidR="00C277B2">
        <w:rPr>
          <w:color w:val="000000" w:themeColor="text1"/>
          <w:sz w:val="40"/>
          <w:szCs w:val="52"/>
          <w:lang w:eastAsia="zh-CN"/>
        </w:rPr>
        <w:t xml:space="preserve"> </w:t>
      </w:r>
      <w:r w:rsidR="00C277B2">
        <w:rPr>
          <w:rFonts w:hint="eastAsia"/>
          <w:color w:val="000000" w:themeColor="text1"/>
          <w:sz w:val="40"/>
          <w:szCs w:val="52"/>
          <w:lang w:eastAsia="zh-CN"/>
        </w:rPr>
        <w:t>双乙酰数据</w:t>
      </w:r>
    </w:p>
    <w:p w14:paraId="50D086CF" w14:textId="77777777" w:rsidR="005B37BE" w:rsidRPr="00977B1E" w:rsidRDefault="005B37BE" w:rsidP="005B37BE">
      <w:pPr>
        <w:rPr>
          <w:lang w:eastAsia="zh-CN"/>
        </w:rPr>
      </w:pPr>
    </w:p>
    <w:p w14:paraId="6AD08AA3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5D638E71" w14:textId="0A65429D" w:rsidR="005B37BE" w:rsidRDefault="00920B65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69B947EA" wp14:editId="2BA1010B">
            <wp:extent cx="5791835" cy="2257425"/>
            <wp:effectExtent l="0" t="0" r="0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C6F60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2829860D" w14:textId="77777777" w:rsidR="005B37BE" w:rsidRDefault="005B37BE" w:rsidP="005B37BE">
      <w:pPr>
        <w:pStyle w:val="aff0"/>
        <w:numPr>
          <w:ilvl w:val="0"/>
          <w:numId w:val="27"/>
        </w:numPr>
        <w:ind w:firstLineChars="0"/>
      </w:pPr>
      <w:r>
        <w:rPr>
          <w:rFonts w:hint="eastAsia"/>
        </w:rPr>
        <w:t>点击新增按钮打开新增表单</w:t>
      </w:r>
    </w:p>
    <w:p w14:paraId="5C0861D5" w14:textId="77777777" w:rsidR="005B37BE" w:rsidRDefault="005B37BE" w:rsidP="005B37BE">
      <w:pPr>
        <w:pStyle w:val="aff0"/>
        <w:numPr>
          <w:ilvl w:val="0"/>
          <w:numId w:val="27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489E22A9" w14:textId="77777777" w:rsidR="005B37BE" w:rsidRDefault="005B37BE" w:rsidP="005B37BE">
      <w:pPr>
        <w:pStyle w:val="aff0"/>
        <w:numPr>
          <w:ilvl w:val="0"/>
          <w:numId w:val="27"/>
        </w:numPr>
        <w:ind w:firstLineChars="0"/>
      </w:pPr>
      <w:r>
        <w:rPr>
          <w:rFonts w:hint="eastAsia"/>
        </w:rPr>
        <w:lastRenderedPageBreak/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75A49804" w14:textId="77777777" w:rsidR="005B37BE" w:rsidRDefault="005B37BE" w:rsidP="005B37BE">
      <w:pPr>
        <w:pStyle w:val="aff0"/>
        <w:numPr>
          <w:ilvl w:val="0"/>
          <w:numId w:val="27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4668BD80" w14:textId="77777777" w:rsidR="005B37BE" w:rsidRDefault="005B37BE" w:rsidP="005B37BE">
      <w:pPr>
        <w:pStyle w:val="aff0"/>
        <w:numPr>
          <w:ilvl w:val="0"/>
          <w:numId w:val="27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3B3AAEA4" w14:textId="77777777" w:rsidR="005B37BE" w:rsidRDefault="005B37BE" w:rsidP="005B37BE">
      <w:pPr>
        <w:pStyle w:val="aff0"/>
        <w:numPr>
          <w:ilvl w:val="0"/>
          <w:numId w:val="27"/>
        </w:numPr>
        <w:ind w:firstLineChars="0"/>
      </w:pPr>
      <w:r>
        <w:rPr>
          <w:rFonts w:hint="eastAsia"/>
        </w:rPr>
        <w:t>点击重置按钮，重置高级搜索条件</w:t>
      </w:r>
    </w:p>
    <w:p w14:paraId="554AACEF" w14:textId="77777777" w:rsidR="005B37BE" w:rsidRPr="00EF2108" w:rsidRDefault="005B37BE" w:rsidP="005B37BE">
      <w:pPr>
        <w:pStyle w:val="aff0"/>
        <w:numPr>
          <w:ilvl w:val="0"/>
          <w:numId w:val="27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2CD9211F" w14:textId="6CDECFAE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3AD2357B" w14:textId="71994BC6" w:rsidR="007674AD" w:rsidRDefault="007674AD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20FCE8BD" wp14:editId="0A09DC89">
            <wp:extent cx="5791835" cy="1572895"/>
            <wp:effectExtent l="0" t="0" r="0" b="825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57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86301" w14:textId="5586EECE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34843BCA" w14:textId="3701E13B" w:rsidR="00C35F8C" w:rsidRDefault="00C35F8C" w:rsidP="00C35F8C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</w:t>
      </w:r>
      <w:r w:rsidR="00E041B7">
        <w:rPr>
          <w:rFonts w:hint="eastAsia"/>
          <w:lang w:eastAsia="zh-CN"/>
        </w:rPr>
        <w:t>名称</w:t>
      </w:r>
      <w:r>
        <w:rPr>
          <w:rFonts w:hint="eastAsia"/>
          <w:lang w:eastAsia="zh-CN"/>
        </w:rPr>
        <w:t>取</w:t>
      </w:r>
      <w:r w:rsidR="0061394D">
        <w:rPr>
          <w:rFonts w:hint="eastAsia"/>
          <w:lang w:eastAsia="zh-CN"/>
        </w:rPr>
        <w:t>物料编码表中的</w:t>
      </w:r>
      <w:r>
        <w:rPr>
          <w:rFonts w:hint="eastAsia"/>
          <w:lang w:eastAsia="zh-CN"/>
        </w:rPr>
        <w:t>半成品</w:t>
      </w:r>
      <w:r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发酵液的数据。</w:t>
      </w:r>
    </w:p>
    <w:p w14:paraId="285ACE71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3EAE9DEB" w14:textId="43AA8C07" w:rsidR="005B37BE" w:rsidRDefault="006F79E5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6F79E5">
        <w:rPr>
          <w:noProof/>
        </w:rPr>
        <w:drawing>
          <wp:inline distT="0" distB="0" distL="0" distR="0" wp14:anchorId="0FCF2B05" wp14:editId="4D07EA0B">
            <wp:extent cx="4882515" cy="341249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2515" cy="3412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ED042E" w14:textId="592EE806" w:rsidR="005B37BE" w:rsidRPr="00D95581" w:rsidRDefault="005B37BE" w:rsidP="005B37BE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rFonts w:hint="eastAsia"/>
          <w:color w:val="000000" w:themeColor="text1"/>
          <w:sz w:val="40"/>
          <w:szCs w:val="52"/>
          <w:lang w:eastAsia="zh-CN"/>
        </w:rPr>
        <w:lastRenderedPageBreak/>
        <w:t>0</w:t>
      </w:r>
      <w:r>
        <w:rPr>
          <w:color w:val="000000" w:themeColor="text1"/>
          <w:sz w:val="40"/>
          <w:szCs w:val="52"/>
          <w:lang w:eastAsia="zh-CN"/>
        </w:rPr>
        <w:t>7</w:t>
      </w:r>
      <w:r w:rsidR="006959C0">
        <w:rPr>
          <w:color w:val="000000" w:themeColor="text1"/>
          <w:sz w:val="40"/>
          <w:szCs w:val="52"/>
          <w:lang w:eastAsia="zh-CN"/>
        </w:rPr>
        <w:t xml:space="preserve"> </w:t>
      </w:r>
      <w:r w:rsidR="006959C0">
        <w:rPr>
          <w:rFonts w:hint="eastAsia"/>
          <w:color w:val="000000" w:themeColor="text1"/>
          <w:sz w:val="40"/>
          <w:szCs w:val="52"/>
          <w:lang w:eastAsia="zh-CN"/>
        </w:rPr>
        <w:t>PU</w:t>
      </w:r>
      <w:r w:rsidRPr="00D95581">
        <w:rPr>
          <w:rFonts w:hint="eastAsia"/>
          <w:color w:val="000000" w:themeColor="text1"/>
          <w:sz w:val="40"/>
          <w:szCs w:val="52"/>
          <w:lang w:eastAsia="zh-CN"/>
        </w:rPr>
        <w:t>质检</w:t>
      </w:r>
    </w:p>
    <w:p w14:paraId="5EC6414F" w14:textId="77777777" w:rsidR="005B37BE" w:rsidRPr="00977B1E" w:rsidRDefault="005B37BE" w:rsidP="005B37BE">
      <w:pPr>
        <w:rPr>
          <w:lang w:eastAsia="zh-CN"/>
        </w:rPr>
      </w:pPr>
    </w:p>
    <w:p w14:paraId="76C4636A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6726D30A" w14:textId="0B098E08" w:rsidR="005B37BE" w:rsidRDefault="006959C0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089A8B5F" wp14:editId="6A8B6501">
            <wp:extent cx="5791835" cy="221615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21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7B1873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2865CA3F" w14:textId="77777777" w:rsidR="005B37BE" w:rsidRDefault="005B37BE" w:rsidP="005B37BE">
      <w:pPr>
        <w:pStyle w:val="aff0"/>
        <w:numPr>
          <w:ilvl w:val="0"/>
          <w:numId w:val="28"/>
        </w:numPr>
        <w:ind w:firstLineChars="0"/>
      </w:pPr>
      <w:r>
        <w:rPr>
          <w:rFonts w:hint="eastAsia"/>
        </w:rPr>
        <w:t>点击新增按钮打开新增表单</w:t>
      </w:r>
    </w:p>
    <w:p w14:paraId="640C9DE3" w14:textId="77777777" w:rsidR="005B37BE" w:rsidRDefault="005B37BE" w:rsidP="005B37BE">
      <w:pPr>
        <w:pStyle w:val="aff0"/>
        <w:numPr>
          <w:ilvl w:val="0"/>
          <w:numId w:val="28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531206D9" w14:textId="77777777" w:rsidR="005B37BE" w:rsidRDefault="005B37BE" w:rsidP="005B37BE">
      <w:pPr>
        <w:pStyle w:val="aff0"/>
        <w:numPr>
          <w:ilvl w:val="0"/>
          <w:numId w:val="28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759D968F" w14:textId="77777777" w:rsidR="005B37BE" w:rsidRDefault="005B37BE" w:rsidP="005B37BE">
      <w:pPr>
        <w:pStyle w:val="aff0"/>
        <w:numPr>
          <w:ilvl w:val="0"/>
          <w:numId w:val="28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39A5E316" w14:textId="77777777" w:rsidR="005B37BE" w:rsidRDefault="005B37BE" w:rsidP="005B37BE">
      <w:pPr>
        <w:pStyle w:val="aff0"/>
        <w:numPr>
          <w:ilvl w:val="0"/>
          <w:numId w:val="28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2C0595A4" w14:textId="77777777" w:rsidR="005B37BE" w:rsidRDefault="005B37BE" w:rsidP="005B37BE">
      <w:pPr>
        <w:pStyle w:val="aff0"/>
        <w:numPr>
          <w:ilvl w:val="0"/>
          <w:numId w:val="28"/>
        </w:numPr>
        <w:ind w:firstLineChars="0"/>
      </w:pPr>
      <w:r>
        <w:rPr>
          <w:rFonts w:hint="eastAsia"/>
        </w:rPr>
        <w:t>点击重置按钮，重置高级搜索条件</w:t>
      </w:r>
    </w:p>
    <w:p w14:paraId="6D4A7577" w14:textId="77777777" w:rsidR="005B37BE" w:rsidRPr="00EF2108" w:rsidRDefault="005B37BE" w:rsidP="005B37BE">
      <w:pPr>
        <w:pStyle w:val="aff0"/>
        <w:numPr>
          <w:ilvl w:val="0"/>
          <w:numId w:val="28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5C893B9B" w14:textId="00AEB481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494F63DF" w14:textId="18905CE6" w:rsidR="006959C0" w:rsidRDefault="006959C0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754890E2" wp14:editId="086F0B91">
            <wp:extent cx="5791835" cy="188722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88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C0A05F" w14:textId="57A6A66C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2F4B54D4" w14:textId="02067E6D" w:rsidR="00AE3CB3" w:rsidRDefault="00AE3CB3" w:rsidP="00AE3CB3">
      <w:pPr>
        <w:rPr>
          <w:lang w:eastAsia="zh-CN"/>
        </w:rPr>
      </w:pPr>
      <w:r>
        <w:rPr>
          <w:rFonts w:hint="eastAsia"/>
          <w:lang w:eastAsia="zh-CN"/>
        </w:rPr>
        <w:lastRenderedPageBreak/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名称取</w:t>
      </w:r>
      <w:r w:rsidR="0061394D">
        <w:rPr>
          <w:rFonts w:hint="eastAsia"/>
          <w:lang w:eastAsia="zh-CN"/>
        </w:rPr>
        <w:t>物料编码表中的</w:t>
      </w:r>
      <w:r>
        <w:rPr>
          <w:rFonts w:hint="eastAsia"/>
          <w:lang w:eastAsia="zh-CN"/>
        </w:rPr>
        <w:t>成品大类。</w:t>
      </w:r>
    </w:p>
    <w:p w14:paraId="53D5280A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336DE512" w14:textId="3D618460" w:rsidR="005B37BE" w:rsidRDefault="006959C0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6959C0">
        <w:rPr>
          <w:noProof/>
        </w:rPr>
        <w:drawing>
          <wp:inline distT="0" distB="0" distL="0" distR="0" wp14:anchorId="5E522FBD" wp14:editId="47E1D2D1">
            <wp:extent cx="4969510" cy="441960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510" cy="441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F9AA6D" w14:textId="4E37126E" w:rsidR="005B37BE" w:rsidRPr="00D95581" w:rsidRDefault="005B37BE" w:rsidP="005B37BE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rFonts w:hint="eastAsia"/>
          <w:color w:val="000000" w:themeColor="text1"/>
          <w:sz w:val="40"/>
          <w:szCs w:val="52"/>
          <w:lang w:eastAsia="zh-CN"/>
        </w:rPr>
        <w:t>0</w:t>
      </w:r>
      <w:r>
        <w:rPr>
          <w:color w:val="000000" w:themeColor="text1"/>
          <w:sz w:val="40"/>
          <w:szCs w:val="52"/>
          <w:lang w:eastAsia="zh-CN"/>
        </w:rPr>
        <w:t>8</w:t>
      </w:r>
      <w:r w:rsidR="0083248C">
        <w:rPr>
          <w:rFonts w:hint="eastAsia"/>
          <w:color w:val="000000" w:themeColor="text1"/>
          <w:sz w:val="40"/>
          <w:szCs w:val="52"/>
          <w:lang w:eastAsia="zh-CN"/>
        </w:rPr>
        <w:t>麦芽</w:t>
      </w:r>
      <w:r w:rsidRPr="00D95581">
        <w:rPr>
          <w:rFonts w:hint="eastAsia"/>
          <w:color w:val="000000" w:themeColor="text1"/>
          <w:sz w:val="40"/>
          <w:szCs w:val="52"/>
          <w:lang w:eastAsia="zh-CN"/>
        </w:rPr>
        <w:t>质检</w:t>
      </w:r>
    </w:p>
    <w:p w14:paraId="1A0BC4A2" w14:textId="77777777" w:rsidR="005B37BE" w:rsidRPr="00977B1E" w:rsidRDefault="005B37BE" w:rsidP="005B37BE">
      <w:pPr>
        <w:rPr>
          <w:lang w:eastAsia="zh-CN"/>
        </w:rPr>
      </w:pPr>
    </w:p>
    <w:p w14:paraId="508334B2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54897332" w14:textId="22CDECD9" w:rsidR="005B37BE" w:rsidRDefault="0083248C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lastRenderedPageBreak/>
        <w:drawing>
          <wp:inline distT="0" distB="0" distL="0" distR="0" wp14:anchorId="5103FDD3" wp14:editId="3C0C6794">
            <wp:extent cx="5791835" cy="2232025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23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51989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1C81647A" w14:textId="77777777" w:rsidR="005B37BE" w:rsidRDefault="005B37BE" w:rsidP="005B37BE">
      <w:pPr>
        <w:pStyle w:val="aff0"/>
        <w:numPr>
          <w:ilvl w:val="0"/>
          <w:numId w:val="29"/>
        </w:numPr>
        <w:ind w:firstLineChars="0"/>
      </w:pPr>
      <w:r>
        <w:rPr>
          <w:rFonts w:hint="eastAsia"/>
        </w:rPr>
        <w:t>点击新增按钮打开新增表单</w:t>
      </w:r>
    </w:p>
    <w:p w14:paraId="2AF86FA4" w14:textId="77777777" w:rsidR="005B37BE" w:rsidRDefault="005B37BE" w:rsidP="005B37BE">
      <w:pPr>
        <w:pStyle w:val="aff0"/>
        <w:numPr>
          <w:ilvl w:val="0"/>
          <w:numId w:val="29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17DFBFD2" w14:textId="77777777" w:rsidR="005B37BE" w:rsidRDefault="005B37BE" w:rsidP="005B37BE">
      <w:pPr>
        <w:pStyle w:val="aff0"/>
        <w:numPr>
          <w:ilvl w:val="0"/>
          <w:numId w:val="29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7DCE9B93" w14:textId="77777777" w:rsidR="005B37BE" w:rsidRDefault="005B37BE" w:rsidP="005B37BE">
      <w:pPr>
        <w:pStyle w:val="aff0"/>
        <w:numPr>
          <w:ilvl w:val="0"/>
          <w:numId w:val="29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7A3350C2" w14:textId="77777777" w:rsidR="005B37BE" w:rsidRDefault="005B37BE" w:rsidP="005B37BE">
      <w:pPr>
        <w:pStyle w:val="aff0"/>
        <w:numPr>
          <w:ilvl w:val="0"/>
          <w:numId w:val="29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1DAE1425" w14:textId="77777777" w:rsidR="005B37BE" w:rsidRDefault="005B37BE" w:rsidP="005B37BE">
      <w:pPr>
        <w:pStyle w:val="aff0"/>
        <w:numPr>
          <w:ilvl w:val="0"/>
          <w:numId w:val="29"/>
        </w:numPr>
        <w:ind w:firstLineChars="0"/>
      </w:pPr>
      <w:r>
        <w:rPr>
          <w:rFonts w:hint="eastAsia"/>
        </w:rPr>
        <w:t>点击重置按钮，重置高级搜索条件</w:t>
      </w:r>
    </w:p>
    <w:p w14:paraId="3A47980C" w14:textId="77777777" w:rsidR="005B37BE" w:rsidRPr="00EF2108" w:rsidRDefault="005B37BE" w:rsidP="005B37BE">
      <w:pPr>
        <w:pStyle w:val="aff0"/>
        <w:numPr>
          <w:ilvl w:val="0"/>
          <w:numId w:val="29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67A0DE92" w14:textId="15728B62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6659FCC0" w14:textId="6B29CE2C" w:rsidR="00EF0ECD" w:rsidRDefault="00EF0ECD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3DD76C64" wp14:editId="7CC80A21">
            <wp:extent cx="5791835" cy="1767840"/>
            <wp:effectExtent l="0" t="0" r="0" b="381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76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77B8E" w14:textId="27C14F41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3E0A2DFB" w14:textId="4115A70B" w:rsidR="007348D4" w:rsidRDefault="007348D4" w:rsidP="007348D4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名称</w:t>
      </w:r>
      <w:r w:rsidR="00C7475D">
        <w:rPr>
          <w:rFonts w:hint="eastAsia"/>
          <w:lang w:eastAsia="zh-CN"/>
        </w:rPr>
        <w:t>取</w:t>
      </w:r>
      <w:r w:rsidR="00AA1A23">
        <w:rPr>
          <w:rFonts w:hint="eastAsia"/>
          <w:lang w:eastAsia="zh-CN"/>
        </w:rPr>
        <w:t>物料编码表中</w:t>
      </w:r>
      <w:r>
        <w:rPr>
          <w:rFonts w:hint="eastAsia"/>
          <w:lang w:eastAsia="zh-CN"/>
        </w:rPr>
        <w:t>原料</w:t>
      </w:r>
      <w:r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麦芽。</w:t>
      </w:r>
    </w:p>
    <w:p w14:paraId="659BBB5E" w14:textId="0DD2716D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5D5614E0" w14:textId="61B3BD54" w:rsidR="00F41D30" w:rsidRDefault="00F41D30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F41D30">
        <w:rPr>
          <w:rFonts w:hint="eastAsia"/>
          <w:noProof/>
        </w:rPr>
        <w:lastRenderedPageBreak/>
        <w:drawing>
          <wp:inline distT="0" distB="0" distL="0" distR="0" wp14:anchorId="5C969C6C" wp14:editId="7AC48F20">
            <wp:extent cx="4784090" cy="49149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91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6FFB9D" w14:textId="37A2EC83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3D14702E" w14:textId="2DE6A1FD" w:rsidR="005B37BE" w:rsidRPr="00D95581" w:rsidRDefault="005B37BE" w:rsidP="005B37BE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rFonts w:hint="eastAsia"/>
          <w:color w:val="000000" w:themeColor="text1"/>
          <w:sz w:val="40"/>
          <w:szCs w:val="52"/>
          <w:lang w:eastAsia="zh-CN"/>
        </w:rPr>
        <w:t>0</w:t>
      </w:r>
      <w:r>
        <w:rPr>
          <w:color w:val="000000" w:themeColor="text1"/>
          <w:sz w:val="40"/>
          <w:szCs w:val="52"/>
          <w:lang w:eastAsia="zh-CN"/>
        </w:rPr>
        <w:t>9</w:t>
      </w:r>
      <w:r w:rsidR="00E33161">
        <w:rPr>
          <w:rFonts w:hint="eastAsia"/>
          <w:color w:val="000000" w:themeColor="text1"/>
          <w:sz w:val="40"/>
          <w:szCs w:val="52"/>
          <w:lang w:eastAsia="zh-CN"/>
        </w:rPr>
        <w:t>啤酒花检验</w:t>
      </w:r>
    </w:p>
    <w:p w14:paraId="54206CC0" w14:textId="77777777" w:rsidR="005B37BE" w:rsidRPr="00977B1E" w:rsidRDefault="005B37BE" w:rsidP="005B37BE">
      <w:pPr>
        <w:rPr>
          <w:lang w:eastAsia="zh-CN"/>
        </w:rPr>
      </w:pPr>
    </w:p>
    <w:p w14:paraId="7AF8EBFF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3A828535" w14:textId="36C84267" w:rsidR="005B37BE" w:rsidRDefault="00CB4E17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lastRenderedPageBreak/>
        <w:drawing>
          <wp:inline distT="0" distB="0" distL="0" distR="0" wp14:anchorId="3BA840B6" wp14:editId="666FB470">
            <wp:extent cx="5791835" cy="1725295"/>
            <wp:effectExtent l="0" t="0" r="0" b="825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72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3D0790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0C57F9D4" w14:textId="77777777" w:rsidR="005B37BE" w:rsidRDefault="005B37BE" w:rsidP="005B37BE">
      <w:pPr>
        <w:pStyle w:val="aff0"/>
        <w:numPr>
          <w:ilvl w:val="0"/>
          <w:numId w:val="30"/>
        </w:numPr>
        <w:ind w:firstLineChars="0"/>
      </w:pPr>
      <w:r>
        <w:rPr>
          <w:rFonts w:hint="eastAsia"/>
        </w:rPr>
        <w:t>点击新增按钮打开新增表单</w:t>
      </w:r>
    </w:p>
    <w:p w14:paraId="2617FDAE" w14:textId="77777777" w:rsidR="005B37BE" w:rsidRDefault="005B37BE" w:rsidP="005B37BE">
      <w:pPr>
        <w:pStyle w:val="aff0"/>
        <w:numPr>
          <w:ilvl w:val="0"/>
          <w:numId w:val="30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016BB084" w14:textId="77777777" w:rsidR="005B37BE" w:rsidRDefault="005B37BE" w:rsidP="005B37BE">
      <w:pPr>
        <w:pStyle w:val="aff0"/>
        <w:numPr>
          <w:ilvl w:val="0"/>
          <w:numId w:val="30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1B5F6330" w14:textId="77777777" w:rsidR="005B37BE" w:rsidRDefault="005B37BE" w:rsidP="005B37BE">
      <w:pPr>
        <w:pStyle w:val="aff0"/>
        <w:numPr>
          <w:ilvl w:val="0"/>
          <w:numId w:val="30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356CFADC" w14:textId="77777777" w:rsidR="005B37BE" w:rsidRDefault="005B37BE" w:rsidP="005B37BE">
      <w:pPr>
        <w:pStyle w:val="aff0"/>
        <w:numPr>
          <w:ilvl w:val="0"/>
          <w:numId w:val="30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30E0A7C5" w14:textId="77777777" w:rsidR="005B37BE" w:rsidRDefault="005B37BE" w:rsidP="005B37BE">
      <w:pPr>
        <w:pStyle w:val="aff0"/>
        <w:numPr>
          <w:ilvl w:val="0"/>
          <w:numId w:val="30"/>
        </w:numPr>
        <w:ind w:firstLineChars="0"/>
      </w:pPr>
      <w:r>
        <w:rPr>
          <w:rFonts w:hint="eastAsia"/>
        </w:rPr>
        <w:t>点击重置按钮，重置高级搜索条件</w:t>
      </w:r>
    </w:p>
    <w:p w14:paraId="35910AA2" w14:textId="77777777" w:rsidR="005B37BE" w:rsidRPr="00EF2108" w:rsidRDefault="005B37BE" w:rsidP="005B37BE">
      <w:pPr>
        <w:pStyle w:val="aff0"/>
        <w:numPr>
          <w:ilvl w:val="0"/>
          <w:numId w:val="30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1851A911" w14:textId="00582AC5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516D7E7D" w14:textId="32D17895" w:rsidR="00F41D30" w:rsidRDefault="00CB4E17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290BAC7E" wp14:editId="411BA8F3">
            <wp:extent cx="5791835" cy="1520825"/>
            <wp:effectExtent l="0" t="0" r="0" b="317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52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FBE35" w14:textId="3FE31886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0630B535" w14:textId="06C444A6" w:rsidR="00F76EED" w:rsidRDefault="00F76EED" w:rsidP="00F76EED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 w:rsidR="00B5153A">
        <w:rPr>
          <w:rFonts w:hint="eastAsia"/>
          <w:lang w:eastAsia="zh-CN"/>
        </w:rPr>
        <w:t>品名取</w:t>
      </w:r>
      <w:r w:rsidR="00C7475D">
        <w:rPr>
          <w:rFonts w:hint="eastAsia"/>
          <w:lang w:eastAsia="zh-CN"/>
        </w:rPr>
        <w:t>物料编码表中</w:t>
      </w:r>
      <w:r w:rsidR="00B5153A">
        <w:rPr>
          <w:rFonts w:hint="eastAsia"/>
          <w:lang w:eastAsia="zh-CN"/>
        </w:rPr>
        <w:t>数</w:t>
      </w:r>
      <w:r w:rsidR="00D35731">
        <w:rPr>
          <w:rFonts w:hint="eastAsia"/>
          <w:lang w:eastAsia="zh-CN"/>
        </w:rPr>
        <w:t>原料</w:t>
      </w:r>
      <w:r w:rsidR="00D35731">
        <w:rPr>
          <w:rFonts w:hint="eastAsia"/>
          <w:lang w:eastAsia="zh-CN"/>
        </w:rPr>
        <w:t>-</w:t>
      </w:r>
      <w:r w:rsidR="00D35731">
        <w:rPr>
          <w:rFonts w:hint="eastAsia"/>
          <w:lang w:eastAsia="zh-CN"/>
        </w:rPr>
        <w:t>啤酒花类。</w:t>
      </w:r>
    </w:p>
    <w:p w14:paraId="2FC0A03E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0BD02BB7" w14:textId="5EDABD0B" w:rsidR="005B37BE" w:rsidRDefault="00CB4E17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CB4E17">
        <w:rPr>
          <w:noProof/>
        </w:rPr>
        <w:lastRenderedPageBreak/>
        <w:drawing>
          <wp:inline distT="0" distB="0" distL="0" distR="0" wp14:anchorId="409459FC" wp14:editId="1E3E80AA">
            <wp:extent cx="4844415" cy="4082415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4415" cy="408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29C001" w14:textId="113923EB" w:rsidR="005B37BE" w:rsidRPr="00D95581" w:rsidRDefault="005B37BE" w:rsidP="005B37BE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rFonts w:hint="eastAsia"/>
          <w:color w:val="000000" w:themeColor="text1"/>
          <w:sz w:val="40"/>
          <w:szCs w:val="52"/>
          <w:lang w:eastAsia="zh-CN"/>
        </w:rPr>
        <w:t>1</w:t>
      </w:r>
      <w:r>
        <w:rPr>
          <w:color w:val="000000" w:themeColor="text1"/>
          <w:sz w:val="40"/>
          <w:szCs w:val="52"/>
          <w:lang w:eastAsia="zh-CN"/>
        </w:rPr>
        <w:t>0</w:t>
      </w:r>
      <w:r w:rsidR="00CB4E17">
        <w:rPr>
          <w:rFonts w:hint="eastAsia"/>
          <w:color w:val="000000" w:themeColor="text1"/>
          <w:sz w:val="40"/>
          <w:szCs w:val="52"/>
          <w:lang w:eastAsia="zh-CN"/>
        </w:rPr>
        <w:t>糖浆</w:t>
      </w:r>
      <w:r w:rsidRPr="00D95581">
        <w:rPr>
          <w:rFonts w:hint="eastAsia"/>
          <w:color w:val="000000" w:themeColor="text1"/>
          <w:sz w:val="40"/>
          <w:szCs w:val="52"/>
          <w:lang w:eastAsia="zh-CN"/>
        </w:rPr>
        <w:t>质检</w:t>
      </w:r>
    </w:p>
    <w:p w14:paraId="78B7CCDD" w14:textId="77777777" w:rsidR="005B37BE" w:rsidRPr="00977B1E" w:rsidRDefault="005B37BE" w:rsidP="005B37BE">
      <w:pPr>
        <w:rPr>
          <w:lang w:eastAsia="zh-CN"/>
        </w:rPr>
      </w:pPr>
    </w:p>
    <w:p w14:paraId="3E3B26B5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7E48C14C" w14:textId="6B536D04" w:rsidR="005B37BE" w:rsidRDefault="003E449C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7A8A1295" wp14:editId="261852D2">
            <wp:extent cx="5791835" cy="2247900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C6EC1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6BA1BC8D" w14:textId="77777777" w:rsidR="005B37BE" w:rsidRDefault="005B37BE" w:rsidP="005B37BE">
      <w:pPr>
        <w:pStyle w:val="aff0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>点击新增按钮打开新增表单</w:t>
      </w:r>
    </w:p>
    <w:p w14:paraId="36CB5047" w14:textId="77777777" w:rsidR="005B37BE" w:rsidRDefault="005B37BE" w:rsidP="005B37BE">
      <w:pPr>
        <w:pStyle w:val="aff0"/>
        <w:numPr>
          <w:ilvl w:val="0"/>
          <w:numId w:val="31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30D392BA" w14:textId="77777777" w:rsidR="005B37BE" w:rsidRDefault="005B37BE" w:rsidP="005B37BE">
      <w:pPr>
        <w:pStyle w:val="aff0"/>
        <w:numPr>
          <w:ilvl w:val="0"/>
          <w:numId w:val="31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3FB0C8BB" w14:textId="77777777" w:rsidR="005B37BE" w:rsidRDefault="005B37BE" w:rsidP="005B37BE">
      <w:pPr>
        <w:pStyle w:val="aff0"/>
        <w:numPr>
          <w:ilvl w:val="0"/>
          <w:numId w:val="31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7C117BA2" w14:textId="77777777" w:rsidR="005B37BE" w:rsidRDefault="005B37BE" w:rsidP="005B37BE">
      <w:pPr>
        <w:pStyle w:val="aff0"/>
        <w:numPr>
          <w:ilvl w:val="0"/>
          <w:numId w:val="31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45C0DD8D" w14:textId="77777777" w:rsidR="005B37BE" w:rsidRDefault="005B37BE" w:rsidP="005B37BE">
      <w:pPr>
        <w:pStyle w:val="aff0"/>
        <w:numPr>
          <w:ilvl w:val="0"/>
          <w:numId w:val="31"/>
        </w:numPr>
        <w:ind w:firstLineChars="0"/>
      </w:pPr>
      <w:r>
        <w:rPr>
          <w:rFonts w:hint="eastAsia"/>
        </w:rPr>
        <w:t>点击重置按钮，重置高级搜索条件</w:t>
      </w:r>
    </w:p>
    <w:p w14:paraId="1300530D" w14:textId="77777777" w:rsidR="005B37BE" w:rsidRPr="00EF2108" w:rsidRDefault="005B37BE" w:rsidP="005B37BE">
      <w:pPr>
        <w:pStyle w:val="aff0"/>
        <w:numPr>
          <w:ilvl w:val="0"/>
          <w:numId w:val="31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0E7ED19F" w14:textId="0E2E152A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18EE9BB1" w14:textId="0EED7C9E" w:rsidR="003E449C" w:rsidRDefault="003E449C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47D27677" wp14:editId="45E20E18">
            <wp:extent cx="5791835" cy="198501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98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C8792" w14:textId="683D6906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16F3017F" w14:textId="76B61C25" w:rsidR="006B0B80" w:rsidRDefault="006B0B80" w:rsidP="006B0B80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名称取</w:t>
      </w:r>
      <w:r w:rsidR="00C7475D">
        <w:rPr>
          <w:rFonts w:hint="eastAsia"/>
          <w:lang w:eastAsia="zh-CN"/>
        </w:rPr>
        <w:t>物料编码表中</w:t>
      </w:r>
      <w:r>
        <w:rPr>
          <w:rFonts w:hint="eastAsia"/>
          <w:lang w:eastAsia="zh-CN"/>
        </w:rPr>
        <w:t>原料</w:t>
      </w:r>
      <w:r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糖浆类。</w:t>
      </w:r>
    </w:p>
    <w:p w14:paraId="5729B877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7696918E" w14:textId="0214C797" w:rsidR="005B37BE" w:rsidRDefault="0035708A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35708A">
        <w:rPr>
          <w:noProof/>
        </w:rPr>
        <w:lastRenderedPageBreak/>
        <w:drawing>
          <wp:inline distT="0" distB="0" distL="0" distR="0" wp14:anchorId="1A488BF0" wp14:editId="3B4C8846">
            <wp:extent cx="4871085" cy="4566285"/>
            <wp:effectExtent l="0" t="0" r="5715" b="571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1085" cy="4566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ACCCDA" w14:textId="7421CAD9" w:rsidR="005B37BE" w:rsidRPr="00977B1E" w:rsidRDefault="005B37BE" w:rsidP="00100043">
      <w:pPr>
        <w:pStyle w:val="4"/>
        <w:rPr>
          <w:lang w:eastAsia="zh-CN"/>
        </w:rPr>
      </w:pPr>
      <w:r>
        <w:rPr>
          <w:rFonts w:hint="eastAsia"/>
          <w:color w:val="000000" w:themeColor="text1"/>
          <w:sz w:val="40"/>
          <w:szCs w:val="52"/>
          <w:lang w:eastAsia="zh-CN"/>
        </w:rPr>
        <w:t>1</w:t>
      </w:r>
      <w:r>
        <w:rPr>
          <w:color w:val="000000" w:themeColor="text1"/>
          <w:sz w:val="40"/>
          <w:szCs w:val="52"/>
          <w:lang w:eastAsia="zh-CN"/>
        </w:rPr>
        <w:t>1</w:t>
      </w:r>
      <w:r w:rsidR="00100043" w:rsidRPr="00100043">
        <w:rPr>
          <w:rFonts w:hint="eastAsia"/>
          <w:color w:val="000000" w:themeColor="text1"/>
          <w:sz w:val="40"/>
          <w:szCs w:val="52"/>
          <w:lang w:eastAsia="zh-CN"/>
        </w:rPr>
        <w:t>二氧化碳检验</w:t>
      </w:r>
    </w:p>
    <w:p w14:paraId="3A3B8B15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19536DD7" w14:textId="25C088DD" w:rsidR="005B37BE" w:rsidRDefault="00362F72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362F72">
        <w:rPr>
          <w:noProof/>
        </w:rPr>
        <w:drawing>
          <wp:inline distT="0" distB="0" distL="0" distR="0" wp14:anchorId="664F45AC" wp14:editId="60B074D8">
            <wp:extent cx="5791835" cy="1576705"/>
            <wp:effectExtent l="0" t="0" r="0" b="444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57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986FB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72AC15A9" w14:textId="77777777" w:rsidR="005B37BE" w:rsidRDefault="005B37BE" w:rsidP="005B37BE">
      <w:pPr>
        <w:pStyle w:val="aff0"/>
        <w:numPr>
          <w:ilvl w:val="0"/>
          <w:numId w:val="32"/>
        </w:numPr>
        <w:ind w:firstLineChars="0"/>
      </w:pPr>
      <w:r>
        <w:rPr>
          <w:rFonts w:hint="eastAsia"/>
        </w:rPr>
        <w:t>点击新增按钮打开新增表单</w:t>
      </w:r>
    </w:p>
    <w:p w14:paraId="4EC7E35D" w14:textId="77777777" w:rsidR="005B37BE" w:rsidRDefault="005B37BE" w:rsidP="005B37BE">
      <w:pPr>
        <w:pStyle w:val="aff0"/>
        <w:numPr>
          <w:ilvl w:val="0"/>
          <w:numId w:val="32"/>
        </w:numPr>
        <w:ind w:firstLineChars="0"/>
      </w:pPr>
      <w:r>
        <w:rPr>
          <w:rFonts w:hint="eastAsia"/>
        </w:rPr>
        <w:lastRenderedPageBreak/>
        <w:t>选择一条数据记录，点击修改按钮，打开修改表单，修改选中的数据记录</w:t>
      </w:r>
    </w:p>
    <w:p w14:paraId="656A4112" w14:textId="77777777" w:rsidR="005B37BE" w:rsidRDefault="005B37BE" w:rsidP="005B37BE">
      <w:pPr>
        <w:pStyle w:val="aff0"/>
        <w:numPr>
          <w:ilvl w:val="0"/>
          <w:numId w:val="32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384F4B06" w14:textId="77777777" w:rsidR="005B37BE" w:rsidRDefault="005B37BE" w:rsidP="005B37BE">
      <w:pPr>
        <w:pStyle w:val="aff0"/>
        <w:numPr>
          <w:ilvl w:val="0"/>
          <w:numId w:val="32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54FDE5D8" w14:textId="77777777" w:rsidR="005B37BE" w:rsidRDefault="005B37BE" w:rsidP="005B37BE">
      <w:pPr>
        <w:pStyle w:val="aff0"/>
        <w:numPr>
          <w:ilvl w:val="0"/>
          <w:numId w:val="32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2B675FF1" w14:textId="77777777" w:rsidR="005B37BE" w:rsidRDefault="005B37BE" w:rsidP="005B37BE">
      <w:pPr>
        <w:pStyle w:val="aff0"/>
        <w:numPr>
          <w:ilvl w:val="0"/>
          <w:numId w:val="32"/>
        </w:numPr>
        <w:ind w:firstLineChars="0"/>
      </w:pPr>
      <w:r>
        <w:rPr>
          <w:rFonts w:hint="eastAsia"/>
        </w:rPr>
        <w:t>点击重置按钮，重置高级搜索条件</w:t>
      </w:r>
    </w:p>
    <w:p w14:paraId="37D87D8A" w14:textId="77777777" w:rsidR="005B37BE" w:rsidRPr="00EF2108" w:rsidRDefault="005B37BE" w:rsidP="005B37BE">
      <w:pPr>
        <w:pStyle w:val="aff0"/>
        <w:numPr>
          <w:ilvl w:val="0"/>
          <w:numId w:val="32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0754DA92" w14:textId="27289150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5A5B7BBC" w14:textId="0551DCCB" w:rsidR="00100043" w:rsidRDefault="00100043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3090006F" wp14:editId="77F35A91">
            <wp:extent cx="5791835" cy="1636395"/>
            <wp:effectExtent l="0" t="0" r="0" b="190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636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1D8CC" w14:textId="7E9056D5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0260320D" w14:textId="492D99C7" w:rsidR="0025473C" w:rsidRPr="0025473C" w:rsidRDefault="0025473C" w:rsidP="0025473C">
      <w:pPr>
        <w:rPr>
          <w:rFonts w:ascii="等线" w:eastAsia="等线" w:hAnsi="等线" w:cs="宋体"/>
          <w:color w:val="000000"/>
          <w:sz w:val="22"/>
          <w:szCs w:val="22"/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名称取</w:t>
      </w:r>
      <w:r w:rsidR="00C7475D">
        <w:rPr>
          <w:rFonts w:hint="eastAsia"/>
          <w:lang w:eastAsia="zh-CN"/>
        </w:rPr>
        <w:t>物料编码表中</w:t>
      </w:r>
      <w:r w:rsidRPr="0025473C">
        <w:rPr>
          <w:rFonts w:ascii="等线" w:eastAsia="等线" w:hAnsi="等线" w:cs="宋体" w:hint="eastAsia"/>
          <w:color w:val="000000"/>
          <w:sz w:val="22"/>
          <w:szCs w:val="22"/>
          <w:lang w:eastAsia="zh-CN"/>
        </w:rPr>
        <w:t>辅料-发酵添加剂型辅料</w:t>
      </w:r>
    </w:p>
    <w:p w14:paraId="27F6E812" w14:textId="77777777" w:rsidR="005B37BE" w:rsidRDefault="005B37BE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4631CBD6" w14:textId="1A793098" w:rsidR="005B37BE" w:rsidRDefault="0035708A" w:rsidP="005B37BE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35708A">
        <w:rPr>
          <w:noProof/>
        </w:rPr>
        <w:drawing>
          <wp:inline distT="0" distB="0" distL="0" distR="0" wp14:anchorId="2DCF6995" wp14:editId="4412A60E">
            <wp:extent cx="4272915" cy="3385185"/>
            <wp:effectExtent l="0" t="0" r="0" b="571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2915" cy="338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65ADA6" w14:textId="21A3A56E" w:rsidR="00537D3E" w:rsidRDefault="00537D3E" w:rsidP="00420A34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r w:rsidRPr="0098227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</w:t>
      </w:r>
      <w:r w:rsidR="00282D5A"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4</w:t>
      </w:r>
      <w:r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.</w:t>
      </w:r>
      <w:r w:rsidR="00282D5A"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Pr="0098227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282D5A" w:rsidRPr="0098227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生产日报</w:t>
      </w:r>
      <w:bookmarkEnd w:id="77"/>
    </w:p>
    <w:p w14:paraId="1E0E2157" w14:textId="1F21B8CF" w:rsidR="00B22B74" w:rsidRDefault="00B22B74" w:rsidP="00B22B74">
      <w:pPr>
        <w:rPr>
          <w:lang w:eastAsia="zh-CN"/>
        </w:rPr>
      </w:pPr>
    </w:p>
    <w:p w14:paraId="19AF2039" w14:textId="77777777" w:rsidR="00B22B74" w:rsidRPr="00B22B74" w:rsidRDefault="00B22B74" w:rsidP="00B22B74">
      <w:pPr>
        <w:rPr>
          <w:color w:val="FF0000"/>
          <w:lang w:eastAsia="zh-CN"/>
        </w:rPr>
      </w:pPr>
      <w:r w:rsidRPr="00B22B74">
        <w:rPr>
          <w:rFonts w:hint="eastAsia"/>
          <w:color w:val="FF0000"/>
          <w:lang w:eastAsia="zh-CN"/>
        </w:rPr>
        <w:t>适用范围：啤酒公司。</w:t>
      </w:r>
    </w:p>
    <w:p w14:paraId="32FDE5A5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515FB3D9" w14:textId="77777777" w:rsidR="008F2041" w:rsidRPr="00D95581" w:rsidRDefault="008F2041" w:rsidP="008F2041">
      <w:pPr>
        <w:pStyle w:val="4"/>
        <w:rPr>
          <w:color w:val="000000" w:themeColor="text1"/>
          <w:sz w:val="40"/>
          <w:szCs w:val="52"/>
          <w:lang w:eastAsia="zh-CN"/>
        </w:rPr>
      </w:pPr>
      <w:bookmarkStart w:id="78" w:name="_Toc19866622"/>
      <w:r>
        <w:rPr>
          <w:color w:val="000000" w:themeColor="text1"/>
          <w:sz w:val="40"/>
          <w:szCs w:val="52"/>
          <w:lang w:eastAsia="zh-CN"/>
        </w:rPr>
        <w:t>01</w:t>
      </w:r>
      <w:r>
        <w:rPr>
          <w:rFonts w:hint="eastAsia"/>
          <w:color w:val="000000" w:themeColor="text1"/>
          <w:sz w:val="40"/>
          <w:szCs w:val="52"/>
          <w:lang w:eastAsia="zh-CN"/>
        </w:rPr>
        <w:t>发酵酒损</w:t>
      </w:r>
    </w:p>
    <w:p w14:paraId="5F835B8E" w14:textId="77777777" w:rsidR="008F2041" w:rsidRPr="00977B1E" w:rsidRDefault="008F2041" w:rsidP="008F2041">
      <w:pPr>
        <w:rPr>
          <w:lang w:eastAsia="zh-CN"/>
        </w:rPr>
      </w:pPr>
    </w:p>
    <w:p w14:paraId="4D5C3A9D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664185AE" w14:textId="0FB6B0AB" w:rsidR="008F2041" w:rsidRDefault="007D1114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6EA447A4" wp14:editId="71A77A86">
            <wp:extent cx="5791835" cy="223012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23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24C95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2530F14F" w14:textId="77777777" w:rsidR="008F2041" w:rsidRDefault="008F2041" w:rsidP="008F2041">
      <w:pPr>
        <w:pStyle w:val="aff0"/>
        <w:numPr>
          <w:ilvl w:val="0"/>
          <w:numId w:val="33"/>
        </w:numPr>
        <w:ind w:firstLineChars="0"/>
      </w:pPr>
      <w:r>
        <w:rPr>
          <w:rFonts w:hint="eastAsia"/>
        </w:rPr>
        <w:t>点击新增按钮打开新增表单</w:t>
      </w:r>
    </w:p>
    <w:p w14:paraId="61A61CDE" w14:textId="77777777" w:rsidR="008F2041" w:rsidRDefault="008F2041" w:rsidP="008F2041">
      <w:pPr>
        <w:pStyle w:val="aff0"/>
        <w:numPr>
          <w:ilvl w:val="0"/>
          <w:numId w:val="33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3CAE6131" w14:textId="77777777" w:rsidR="008F2041" w:rsidRDefault="008F2041" w:rsidP="008F2041">
      <w:pPr>
        <w:pStyle w:val="aff0"/>
        <w:numPr>
          <w:ilvl w:val="0"/>
          <w:numId w:val="33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08D367E6" w14:textId="77777777" w:rsidR="008F2041" w:rsidRDefault="008F2041" w:rsidP="008F2041">
      <w:pPr>
        <w:pStyle w:val="aff0"/>
        <w:numPr>
          <w:ilvl w:val="0"/>
          <w:numId w:val="33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3145A6E4" w14:textId="77777777" w:rsidR="008F2041" w:rsidRDefault="008F2041" w:rsidP="008F2041">
      <w:pPr>
        <w:pStyle w:val="aff0"/>
        <w:numPr>
          <w:ilvl w:val="0"/>
          <w:numId w:val="33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5820457B" w14:textId="77777777" w:rsidR="008F2041" w:rsidRDefault="008F2041" w:rsidP="008F2041">
      <w:pPr>
        <w:pStyle w:val="aff0"/>
        <w:numPr>
          <w:ilvl w:val="0"/>
          <w:numId w:val="33"/>
        </w:numPr>
        <w:ind w:firstLineChars="0"/>
      </w:pPr>
      <w:r>
        <w:rPr>
          <w:rFonts w:hint="eastAsia"/>
        </w:rPr>
        <w:t>点击重置按钮，重置高级搜索条件</w:t>
      </w:r>
    </w:p>
    <w:p w14:paraId="6916528D" w14:textId="77777777" w:rsidR="008F2041" w:rsidRPr="00EF2108" w:rsidRDefault="008F2041" w:rsidP="008F2041">
      <w:pPr>
        <w:pStyle w:val="aff0"/>
        <w:numPr>
          <w:ilvl w:val="0"/>
          <w:numId w:val="33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1869E762" w14:textId="411469E1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472EB8AD" w14:textId="59B91D2B" w:rsidR="007D1114" w:rsidRDefault="007D1114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lastRenderedPageBreak/>
        <w:drawing>
          <wp:inline distT="0" distB="0" distL="0" distR="0" wp14:anchorId="2DA0D450" wp14:editId="404F0755">
            <wp:extent cx="5791835" cy="184912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84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E4D41" w14:textId="04F30490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7A02C633" w14:textId="60F7A79B" w:rsidR="00AB5080" w:rsidRDefault="00AB5080" w:rsidP="00AB5080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取</w:t>
      </w:r>
      <w:r w:rsidR="00C7475D">
        <w:rPr>
          <w:rFonts w:hint="eastAsia"/>
          <w:lang w:eastAsia="zh-CN"/>
        </w:rPr>
        <w:t>物料编码表中</w:t>
      </w:r>
      <w:r>
        <w:rPr>
          <w:rFonts w:hint="eastAsia"/>
          <w:lang w:eastAsia="zh-CN"/>
        </w:rPr>
        <w:t>半成品</w:t>
      </w:r>
      <w:r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发酵液大类。</w:t>
      </w:r>
    </w:p>
    <w:p w14:paraId="3846885C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04EA11C9" w14:textId="12A463CF" w:rsidR="008F2041" w:rsidRDefault="00D41CC7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D41CC7">
        <w:rPr>
          <w:noProof/>
        </w:rPr>
        <w:drawing>
          <wp:inline distT="0" distB="0" distL="0" distR="0" wp14:anchorId="741B4E03" wp14:editId="0B4C52E1">
            <wp:extent cx="5791835" cy="3579495"/>
            <wp:effectExtent l="0" t="0" r="0" b="190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3579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B8EFC3" w14:textId="77777777" w:rsidR="008F2041" w:rsidRPr="00D95581" w:rsidRDefault="008F2041" w:rsidP="008F2041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color w:val="000000" w:themeColor="text1"/>
          <w:sz w:val="40"/>
          <w:szCs w:val="52"/>
          <w:lang w:eastAsia="zh-CN"/>
        </w:rPr>
        <w:t>02</w:t>
      </w:r>
      <w:r>
        <w:rPr>
          <w:rFonts w:hint="eastAsia"/>
          <w:color w:val="000000" w:themeColor="text1"/>
          <w:sz w:val="40"/>
          <w:szCs w:val="52"/>
          <w:lang w:eastAsia="zh-CN"/>
        </w:rPr>
        <w:t>过滤酒损</w:t>
      </w:r>
    </w:p>
    <w:p w14:paraId="2BD2D7F8" w14:textId="77777777" w:rsidR="008F2041" w:rsidRPr="00977B1E" w:rsidRDefault="008F2041" w:rsidP="008F2041">
      <w:pPr>
        <w:rPr>
          <w:lang w:eastAsia="zh-CN"/>
        </w:rPr>
      </w:pPr>
    </w:p>
    <w:p w14:paraId="52B40D8C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6078A67F" w14:textId="2BDBFB08" w:rsidR="008F2041" w:rsidRDefault="005538D9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lastRenderedPageBreak/>
        <w:drawing>
          <wp:inline distT="0" distB="0" distL="0" distR="0" wp14:anchorId="313A1AEE" wp14:editId="73C84A3E">
            <wp:extent cx="5791835" cy="2317115"/>
            <wp:effectExtent l="0" t="0" r="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317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852E5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61B0DF39" w14:textId="77777777" w:rsidR="008F2041" w:rsidRDefault="008F2041" w:rsidP="008F2041">
      <w:pPr>
        <w:pStyle w:val="aff0"/>
        <w:numPr>
          <w:ilvl w:val="0"/>
          <w:numId w:val="36"/>
        </w:numPr>
        <w:ind w:firstLineChars="0"/>
      </w:pPr>
      <w:r>
        <w:rPr>
          <w:rFonts w:hint="eastAsia"/>
        </w:rPr>
        <w:t>点击新增按钮打开新增表单</w:t>
      </w:r>
    </w:p>
    <w:p w14:paraId="59708B36" w14:textId="77777777" w:rsidR="008F2041" w:rsidRDefault="008F2041" w:rsidP="008F2041">
      <w:pPr>
        <w:pStyle w:val="aff0"/>
        <w:numPr>
          <w:ilvl w:val="0"/>
          <w:numId w:val="36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4D9979F9" w14:textId="77777777" w:rsidR="008F2041" w:rsidRDefault="008F2041" w:rsidP="008F2041">
      <w:pPr>
        <w:pStyle w:val="aff0"/>
        <w:numPr>
          <w:ilvl w:val="0"/>
          <w:numId w:val="36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13E919C1" w14:textId="77777777" w:rsidR="008F2041" w:rsidRDefault="008F2041" w:rsidP="008F2041">
      <w:pPr>
        <w:pStyle w:val="aff0"/>
        <w:numPr>
          <w:ilvl w:val="0"/>
          <w:numId w:val="36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708DC1D9" w14:textId="77777777" w:rsidR="008F2041" w:rsidRDefault="008F2041" w:rsidP="008F2041">
      <w:pPr>
        <w:pStyle w:val="aff0"/>
        <w:numPr>
          <w:ilvl w:val="0"/>
          <w:numId w:val="36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09529FA4" w14:textId="77777777" w:rsidR="008F2041" w:rsidRDefault="008F2041" w:rsidP="008F2041">
      <w:pPr>
        <w:pStyle w:val="aff0"/>
        <w:numPr>
          <w:ilvl w:val="0"/>
          <w:numId w:val="36"/>
        </w:numPr>
        <w:ind w:firstLineChars="0"/>
      </w:pPr>
      <w:r>
        <w:rPr>
          <w:rFonts w:hint="eastAsia"/>
        </w:rPr>
        <w:t>点击重置按钮，重置高级搜索条件</w:t>
      </w:r>
    </w:p>
    <w:p w14:paraId="41C30928" w14:textId="77777777" w:rsidR="008F2041" w:rsidRPr="00EF2108" w:rsidRDefault="008F2041" w:rsidP="008F2041">
      <w:pPr>
        <w:pStyle w:val="aff0"/>
        <w:numPr>
          <w:ilvl w:val="0"/>
          <w:numId w:val="36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72430E4F" w14:textId="65D528D4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3D8C340B" w14:textId="27CAE9D8" w:rsidR="005538D9" w:rsidRDefault="005538D9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2E79CEA0" wp14:editId="6BB1B6AF">
            <wp:extent cx="5791835" cy="2171065"/>
            <wp:effectExtent l="0" t="0" r="0" b="63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17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88D12E" w14:textId="00D70314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0A19A3DB" w14:textId="29BE2FED" w:rsidR="00077604" w:rsidRDefault="006A06DD" w:rsidP="00077604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折</w:t>
      </w:r>
      <w:r>
        <w:rPr>
          <w:rFonts w:hint="eastAsia"/>
          <w:lang w:eastAsia="zh-CN"/>
        </w:rPr>
        <w:t>1</w:t>
      </w:r>
      <w:r>
        <w:rPr>
          <w:lang w:eastAsia="zh-CN"/>
        </w:rPr>
        <w:t>1</w:t>
      </w:r>
      <w:r>
        <w:rPr>
          <w:rFonts w:hint="eastAsia"/>
          <w:lang w:eastAsia="zh-CN"/>
        </w:rPr>
        <w:t>度清酒的数量：</w:t>
      </w:r>
      <w:r w:rsidR="00077604">
        <w:rPr>
          <w:rFonts w:hint="eastAsia"/>
          <w:lang w:eastAsia="zh-CN"/>
        </w:rPr>
        <w:t>折</w:t>
      </w:r>
      <w:r w:rsidR="00077604">
        <w:rPr>
          <w:rFonts w:hint="eastAsia"/>
          <w:lang w:eastAsia="zh-CN"/>
        </w:rPr>
        <w:t>11</w:t>
      </w:r>
      <w:r w:rsidR="00077604">
        <w:rPr>
          <w:rFonts w:hint="eastAsia"/>
          <w:lang w:eastAsia="zh-CN"/>
        </w:rPr>
        <w:t>度清酒数量</w:t>
      </w:r>
      <w:r w:rsidR="00077604">
        <w:rPr>
          <w:rFonts w:hint="eastAsia"/>
          <w:lang w:eastAsia="zh-CN"/>
        </w:rPr>
        <w:t xml:space="preserve"> =  </w:t>
      </w:r>
      <w:r w:rsidR="00077604">
        <w:rPr>
          <w:rFonts w:hint="eastAsia"/>
          <w:lang w:eastAsia="zh-CN"/>
        </w:rPr>
        <w:t>（浓度</w:t>
      </w:r>
      <w:r w:rsidR="00077604">
        <w:rPr>
          <w:rFonts w:hint="eastAsia"/>
          <w:lang w:eastAsia="zh-CN"/>
        </w:rPr>
        <w:t>*</w:t>
      </w:r>
      <w:r w:rsidR="00077604">
        <w:rPr>
          <w:rFonts w:hint="eastAsia"/>
          <w:lang w:eastAsia="zh-CN"/>
        </w:rPr>
        <w:t>出发酵液数量</w:t>
      </w:r>
      <w:r w:rsidR="00E1331B">
        <w:rPr>
          <w:rFonts w:hint="eastAsia"/>
          <w:lang w:eastAsia="zh-CN"/>
        </w:rPr>
        <w:t>）</w:t>
      </w:r>
      <w:r w:rsidR="00077604">
        <w:rPr>
          <w:rFonts w:hint="eastAsia"/>
          <w:lang w:eastAsia="zh-CN"/>
        </w:rPr>
        <w:t xml:space="preserve">/11   </w:t>
      </w:r>
      <w:r w:rsidR="00077604">
        <w:rPr>
          <w:rFonts w:hint="eastAsia"/>
          <w:lang w:eastAsia="zh-CN"/>
        </w:rPr>
        <w:t>四舍五入保留三位小数</w:t>
      </w:r>
    </w:p>
    <w:p w14:paraId="539DD19C" w14:textId="5E5CE0E8" w:rsidR="006A06DD" w:rsidRPr="00E1331B" w:rsidRDefault="006A06DD" w:rsidP="006A06DD">
      <w:pPr>
        <w:rPr>
          <w:lang w:eastAsia="zh-CN"/>
        </w:rPr>
      </w:pPr>
    </w:p>
    <w:p w14:paraId="11050572" w14:textId="50CF6020" w:rsidR="00E1331B" w:rsidRDefault="006A06DD" w:rsidP="00E1331B">
      <w:pPr>
        <w:rPr>
          <w:lang w:eastAsia="zh-CN"/>
        </w:rPr>
      </w:pPr>
      <w:r>
        <w:rPr>
          <w:rFonts w:hint="eastAsia"/>
          <w:lang w:eastAsia="zh-CN"/>
        </w:rPr>
        <w:lastRenderedPageBreak/>
        <w:t>2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实际出清酒折</w:t>
      </w:r>
      <w:r>
        <w:rPr>
          <w:rFonts w:hint="eastAsia"/>
          <w:lang w:eastAsia="zh-CN"/>
        </w:rPr>
        <w:t>1</w:t>
      </w:r>
      <w:r>
        <w:rPr>
          <w:lang w:eastAsia="zh-CN"/>
        </w:rPr>
        <w:t>1</w:t>
      </w:r>
      <w:r>
        <w:rPr>
          <w:rFonts w:hint="eastAsia"/>
          <w:lang w:eastAsia="zh-CN"/>
        </w:rPr>
        <w:t>度数量</w:t>
      </w:r>
      <w:r>
        <w:rPr>
          <w:rFonts w:hint="eastAsia"/>
          <w:lang w:eastAsia="zh-CN"/>
        </w:rPr>
        <w:t>:</w:t>
      </w:r>
      <w:r w:rsidR="00077604" w:rsidRPr="00077604">
        <w:rPr>
          <w:rFonts w:hint="eastAsia"/>
          <w:lang w:eastAsia="zh-CN"/>
        </w:rPr>
        <w:t xml:space="preserve"> </w:t>
      </w:r>
      <w:r w:rsidR="00E1331B">
        <w:rPr>
          <w:rFonts w:hint="eastAsia"/>
          <w:lang w:eastAsia="zh-CN"/>
        </w:rPr>
        <w:t>实际出清酒折</w:t>
      </w:r>
      <w:r w:rsidR="00E1331B">
        <w:rPr>
          <w:rFonts w:hint="eastAsia"/>
          <w:lang w:eastAsia="zh-CN"/>
        </w:rPr>
        <w:t>11</w:t>
      </w:r>
      <w:r w:rsidR="00E1331B">
        <w:rPr>
          <w:rFonts w:hint="eastAsia"/>
          <w:lang w:eastAsia="zh-CN"/>
        </w:rPr>
        <w:t>度数量</w:t>
      </w:r>
      <w:r w:rsidR="00E1331B">
        <w:rPr>
          <w:rFonts w:hint="eastAsia"/>
          <w:lang w:eastAsia="zh-CN"/>
        </w:rPr>
        <w:t xml:space="preserve"> =   (</w:t>
      </w:r>
      <w:r w:rsidR="00EF3166" w:rsidRPr="00EF3166">
        <w:rPr>
          <w:rFonts w:hint="eastAsia"/>
          <w:lang w:eastAsia="zh-CN"/>
        </w:rPr>
        <w:t>清酒度数</w:t>
      </w:r>
      <w:r w:rsidR="00E1331B">
        <w:rPr>
          <w:rFonts w:hint="eastAsia"/>
          <w:lang w:eastAsia="zh-CN"/>
        </w:rPr>
        <w:t xml:space="preserve">* </w:t>
      </w:r>
      <w:r w:rsidR="00E1331B">
        <w:rPr>
          <w:rFonts w:hint="eastAsia"/>
          <w:lang w:eastAsia="zh-CN"/>
        </w:rPr>
        <w:t>实际出清酒数量</w:t>
      </w:r>
      <w:r w:rsidR="00E1331B">
        <w:rPr>
          <w:rFonts w:hint="eastAsia"/>
          <w:lang w:eastAsia="zh-CN"/>
        </w:rPr>
        <w:t>)/11</w:t>
      </w:r>
    </w:p>
    <w:p w14:paraId="672994CB" w14:textId="77777777" w:rsidR="00E1331B" w:rsidRDefault="00E1331B" w:rsidP="00E1331B">
      <w:pPr>
        <w:rPr>
          <w:lang w:eastAsia="zh-CN"/>
        </w:rPr>
      </w:pPr>
      <w:r>
        <w:rPr>
          <w:rFonts w:hint="eastAsia"/>
          <w:lang w:eastAsia="zh-CN"/>
        </w:rPr>
        <w:t>四舍五入保留三位小数</w:t>
      </w:r>
    </w:p>
    <w:p w14:paraId="2C2D1221" w14:textId="019A2188" w:rsidR="006A06DD" w:rsidRPr="00424D97" w:rsidRDefault="006A06DD" w:rsidP="006A06DD">
      <w:pPr>
        <w:rPr>
          <w:lang w:eastAsia="zh-CN"/>
        </w:rPr>
      </w:pPr>
    </w:p>
    <w:p w14:paraId="57BF2B2D" w14:textId="727B7874" w:rsidR="00077604" w:rsidRDefault="006A06DD" w:rsidP="00077604">
      <w:pPr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过滤酒损：</w:t>
      </w:r>
      <w:r w:rsidR="00077604">
        <w:rPr>
          <w:rFonts w:hint="eastAsia"/>
          <w:lang w:eastAsia="zh-CN"/>
        </w:rPr>
        <w:t>过滤酒损</w:t>
      </w:r>
      <w:r w:rsidR="00077604">
        <w:rPr>
          <w:rFonts w:hint="eastAsia"/>
          <w:lang w:eastAsia="zh-CN"/>
        </w:rPr>
        <w:t xml:space="preserve"> = </w:t>
      </w:r>
      <w:r w:rsidR="00077604">
        <w:rPr>
          <w:rFonts w:hint="eastAsia"/>
          <w:lang w:eastAsia="zh-CN"/>
        </w:rPr>
        <w:t>（（折</w:t>
      </w:r>
      <w:r w:rsidR="00077604">
        <w:rPr>
          <w:rFonts w:hint="eastAsia"/>
          <w:lang w:eastAsia="zh-CN"/>
        </w:rPr>
        <w:t>11</w:t>
      </w:r>
      <w:r w:rsidR="00077604">
        <w:rPr>
          <w:rFonts w:hint="eastAsia"/>
          <w:lang w:eastAsia="zh-CN"/>
        </w:rPr>
        <w:t>度清酒</w:t>
      </w:r>
      <w:r w:rsidR="00077604">
        <w:rPr>
          <w:rFonts w:hint="eastAsia"/>
          <w:lang w:eastAsia="zh-CN"/>
        </w:rPr>
        <w:t>-</w:t>
      </w:r>
      <w:bookmarkStart w:id="79" w:name="_GoBack"/>
      <w:bookmarkEnd w:id="79"/>
      <w:r w:rsidR="00077604">
        <w:rPr>
          <w:rFonts w:hint="eastAsia"/>
          <w:lang w:eastAsia="zh-CN"/>
        </w:rPr>
        <w:t>实际出清酒折</w:t>
      </w:r>
      <w:r w:rsidR="00077604">
        <w:rPr>
          <w:rFonts w:hint="eastAsia"/>
          <w:lang w:eastAsia="zh-CN"/>
        </w:rPr>
        <w:t>11</w:t>
      </w:r>
      <w:r w:rsidR="00077604">
        <w:rPr>
          <w:rFonts w:hint="eastAsia"/>
          <w:lang w:eastAsia="zh-CN"/>
        </w:rPr>
        <w:t>度）</w:t>
      </w:r>
      <w:r w:rsidR="00077604">
        <w:rPr>
          <w:rFonts w:hint="eastAsia"/>
          <w:lang w:eastAsia="zh-CN"/>
        </w:rPr>
        <w:t>/</w:t>
      </w:r>
      <w:r w:rsidR="00077604">
        <w:rPr>
          <w:rFonts w:hint="eastAsia"/>
          <w:lang w:eastAsia="zh-CN"/>
        </w:rPr>
        <w:t>折</w:t>
      </w:r>
      <w:r w:rsidR="00077604">
        <w:rPr>
          <w:rFonts w:hint="eastAsia"/>
          <w:lang w:eastAsia="zh-CN"/>
        </w:rPr>
        <w:t>11</w:t>
      </w:r>
      <w:r w:rsidR="00077604">
        <w:rPr>
          <w:rFonts w:hint="eastAsia"/>
          <w:lang w:eastAsia="zh-CN"/>
        </w:rPr>
        <w:t>度清酒数量）</w:t>
      </w:r>
      <w:r w:rsidR="00077604">
        <w:rPr>
          <w:rFonts w:hint="eastAsia"/>
          <w:lang w:eastAsia="zh-CN"/>
        </w:rPr>
        <w:t xml:space="preserve">*100   </w:t>
      </w:r>
      <w:r w:rsidR="009B55A2">
        <w:rPr>
          <w:rFonts w:hint="eastAsia"/>
          <w:lang w:eastAsia="zh-CN"/>
        </w:rPr>
        <w:t>四舍五入后</w:t>
      </w:r>
      <w:r w:rsidR="00077604">
        <w:rPr>
          <w:rFonts w:hint="eastAsia"/>
          <w:lang w:eastAsia="zh-CN"/>
        </w:rPr>
        <w:t>保留两位小数</w:t>
      </w:r>
    </w:p>
    <w:p w14:paraId="02E25AFB" w14:textId="5EABF27D" w:rsidR="006A06DD" w:rsidRPr="00077604" w:rsidRDefault="006A06DD" w:rsidP="006A06DD">
      <w:pPr>
        <w:rPr>
          <w:lang w:eastAsia="zh-CN"/>
        </w:rPr>
      </w:pPr>
    </w:p>
    <w:p w14:paraId="4E651FFD" w14:textId="77777777" w:rsidR="00077604" w:rsidRDefault="00077604" w:rsidP="00077604">
      <w:pPr>
        <w:rPr>
          <w:lang w:eastAsia="zh-CN"/>
        </w:rPr>
      </w:pPr>
    </w:p>
    <w:p w14:paraId="48CD9B84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12D3ED93" w14:textId="0D2D7F36" w:rsidR="008F2041" w:rsidRDefault="00B615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B61541">
        <w:rPr>
          <w:noProof/>
        </w:rPr>
        <w:drawing>
          <wp:inline distT="0" distB="0" distL="0" distR="0" wp14:anchorId="362997A9" wp14:editId="410D793E">
            <wp:extent cx="5791835" cy="3255010"/>
            <wp:effectExtent l="0" t="0" r="0" b="254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3255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4DD2FA" w14:textId="77777777" w:rsidR="008F2041" w:rsidRPr="00D95581" w:rsidRDefault="008F2041" w:rsidP="008F2041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color w:val="000000" w:themeColor="text1"/>
          <w:sz w:val="40"/>
          <w:szCs w:val="52"/>
          <w:lang w:eastAsia="zh-CN"/>
        </w:rPr>
        <w:t>0</w:t>
      </w:r>
      <w:r w:rsidR="00C55320">
        <w:rPr>
          <w:color w:val="000000" w:themeColor="text1"/>
          <w:sz w:val="40"/>
          <w:szCs w:val="52"/>
          <w:lang w:eastAsia="zh-CN"/>
        </w:rPr>
        <w:t>3</w:t>
      </w:r>
      <w:r w:rsidR="005508C1">
        <w:rPr>
          <w:rFonts w:hint="eastAsia"/>
          <w:color w:val="000000" w:themeColor="text1"/>
          <w:sz w:val="40"/>
          <w:szCs w:val="52"/>
          <w:lang w:eastAsia="zh-CN"/>
        </w:rPr>
        <w:t>包装车间</w:t>
      </w:r>
    </w:p>
    <w:p w14:paraId="2FA3B1F7" w14:textId="77777777" w:rsidR="008F2041" w:rsidRPr="00977B1E" w:rsidRDefault="008F2041" w:rsidP="008F2041">
      <w:pPr>
        <w:rPr>
          <w:lang w:eastAsia="zh-CN"/>
        </w:rPr>
      </w:pPr>
    </w:p>
    <w:p w14:paraId="35EF0ED9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2F196490" w14:textId="08ECDD1F" w:rsidR="008F2041" w:rsidRDefault="00746922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lastRenderedPageBreak/>
        <w:drawing>
          <wp:inline distT="0" distB="0" distL="0" distR="0" wp14:anchorId="01EB94B5" wp14:editId="38D8F517">
            <wp:extent cx="5791835" cy="229235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29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3B7F5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6725356D" w14:textId="77777777" w:rsidR="008F2041" w:rsidRDefault="008F2041" w:rsidP="008F204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点击新增按钮打开新增表单</w:t>
      </w:r>
    </w:p>
    <w:p w14:paraId="197F8784" w14:textId="77777777" w:rsidR="008F2041" w:rsidRDefault="008F2041" w:rsidP="008F204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4C7EA287" w14:textId="77777777" w:rsidR="008F2041" w:rsidRDefault="008F2041" w:rsidP="008F204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312DEB23" w14:textId="77777777" w:rsidR="008F2041" w:rsidRDefault="008F2041" w:rsidP="008F204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49A26C3D" w14:textId="77777777" w:rsidR="008F2041" w:rsidRDefault="008F2041" w:rsidP="008F204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771F47C8" w14:textId="77777777" w:rsidR="008F2041" w:rsidRDefault="008F2041" w:rsidP="008F204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点击重置按钮，重置高级搜索条件</w:t>
      </w:r>
    </w:p>
    <w:p w14:paraId="0611CBE1" w14:textId="77777777" w:rsidR="008F2041" w:rsidRPr="00EF2108" w:rsidRDefault="008F2041" w:rsidP="008F204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73C732E7" w14:textId="4A04B123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310C6182" w14:textId="2526C988" w:rsidR="00BD2A73" w:rsidRDefault="00BD2A73" w:rsidP="00BD2A73">
      <w:pPr>
        <w:rPr>
          <w:lang w:eastAsia="zh-CN"/>
        </w:rPr>
      </w:pPr>
      <w:r>
        <w:rPr>
          <w:noProof/>
        </w:rPr>
        <w:drawing>
          <wp:inline distT="0" distB="0" distL="0" distR="0" wp14:anchorId="5C0E2425" wp14:editId="06C0047B">
            <wp:extent cx="5791835" cy="1772285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1772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A6824F" w14:textId="157AAC2C" w:rsidR="00380E7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1E2BBE19" w14:textId="0E091BD6" w:rsidR="00380E71" w:rsidRDefault="00380E71" w:rsidP="00380E71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品名取</w:t>
      </w:r>
      <w:r w:rsidR="00C7475D">
        <w:rPr>
          <w:rFonts w:hint="eastAsia"/>
          <w:lang w:eastAsia="zh-CN"/>
        </w:rPr>
        <w:t>物料编码表中</w:t>
      </w:r>
      <w:r w:rsidR="00FE15BB">
        <w:rPr>
          <w:rFonts w:hint="eastAsia"/>
          <w:lang w:eastAsia="zh-CN"/>
        </w:rPr>
        <w:t>产成品大类。</w:t>
      </w:r>
    </w:p>
    <w:p w14:paraId="51504886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0FFB1DF1" w14:textId="14CA9802" w:rsidR="008F2041" w:rsidRDefault="00755C37" w:rsidP="00C547EA">
      <w:pPr>
        <w:rPr>
          <w:lang w:eastAsia="zh-CN"/>
        </w:rPr>
      </w:pPr>
      <w:r w:rsidRPr="00755C37">
        <w:rPr>
          <w:noProof/>
        </w:rPr>
        <w:lastRenderedPageBreak/>
        <w:drawing>
          <wp:inline distT="0" distB="0" distL="0" distR="0" wp14:anchorId="53F9598C" wp14:editId="0C220E24">
            <wp:extent cx="5791835" cy="3147695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3147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85130" w14:textId="77777777" w:rsidR="008F2041" w:rsidRPr="00D95581" w:rsidRDefault="008F2041" w:rsidP="008F2041">
      <w:pPr>
        <w:pStyle w:val="4"/>
        <w:rPr>
          <w:color w:val="000000" w:themeColor="text1"/>
          <w:sz w:val="40"/>
          <w:szCs w:val="52"/>
          <w:lang w:eastAsia="zh-CN"/>
        </w:rPr>
      </w:pPr>
      <w:r>
        <w:rPr>
          <w:color w:val="000000" w:themeColor="text1"/>
          <w:sz w:val="40"/>
          <w:szCs w:val="52"/>
          <w:lang w:eastAsia="zh-CN"/>
        </w:rPr>
        <w:t>0</w:t>
      </w:r>
      <w:r w:rsidR="00CD3AAF">
        <w:rPr>
          <w:color w:val="000000" w:themeColor="text1"/>
          <w:sz w:val="40"/>
          <w:szCs w:val="52"/>
          <w:lang w:eastAsia="zh-CN"/>
        </w:rPr>
        <w:t>4</w:t>
      </w:r>
      <w:r w:rsidR="00CD3AAF">
        <w:rPr>
          <w:rFonts w:hint="eastAsia"/>
          <w:color w:val="000000" w:themeColor="text1"/>
          <w:sz w:val="40"/>
          <w:szCs w:val="52"/>
          <w:lang w:eastAsia="zh-CN"/>
        </w:rPr>
        <w:t>糖化日报</w:t>
      </w:r>
    </w:p>
    <w:p w14:paraId="4D0F5F7A" w14:textId="77777777" w:rsidR="008F2041" w:rsidRPr="00977B1E" w:rsidRDefault="008F2041" w:rsidP="008F2041">
      <w:pPr>
        <w:rPr>
          <w:lang w:eastAsia="zh-CN"/>
        </w:rPr>
      </w:pPr>
    </w:p>
    <w:p w14:paraId="61CE9845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</w:t>
      </w:r>
    </w:p>
    <w:p w14:paraId="4DB47DCF" w14:textId="02532C08" w:rsidR="008F2041" w:rsidRDefault="001C4A0A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noProof/>
        </w:rPr>
        <w:drawing>
          <wp:inline distT="0" distB="0" distL="0" distR="0" wp14:anchorId="4BCCD69E" wp14:editId="36D731D9">
            <wp:extent cx="5791835" cy="2312035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31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B59E0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列表说明</w:t>
      </w:r>
    </w:p>
    <w:p w14:paraId="05C39A87" w14:textId="77777777" w:rsidR="008F2041" w:rsidRDefault="008F2041" w:rsidP="008F2041">
      <w:pPr>
        <w:pStyle w:val="aff0"/>
        <w:numPr>
          <w:ilvl w:val="0"/>
          <w:numId w:val="34"/>
        </w:numPr>
        <w:ind w:firstLineChars="0"/>
      </w:pPr>
      <w:r>
        <w:rPr>
          <w:rFonts w:hint="eastAsia"/>
        </w:rPr>
        <w:t>点击新增按钮打开新增表单</w:t>
      </w:r>
    </w:p>
    <w:p w14:paraId="3C0BF0B4" w14:textId="77777777" w:rsidR="008F2041" w:rsidRDefault="008F2041" w:rsidP="008F2041">
      <w:pPr>
        <w:pStyle w:val="aff0"/>
        <w:numPr>
          <w:ilvl w:val="0"/>
          <w:numId w:val="34"/>
        </w:numPr>
        <w:ind w:firstLineChars="0"/>
      </w:pPr>
      <w:r>
        <w:rPr>
          <w:rFonts w:hint="eastAsia"/>
        </w:rPr>
        <w:t>选择一条数据记录，点击修改按钮，打开修改表单，修改选中的数据记录</w:t>
      </w:r>
    </w:p>
    <w:p w14:paraId="311E040E" w14:textId="77777777" w:rsidR="008F2041" w:rsidRDefault="008F2041" w:rsidP="008F2041">
      <w:pPr>
        <w:pStyle w:val="aff0"/>
        <w:numPr>
          <w:ilvl w:val="0"/>
          <w:numId w:val="34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14:paraId="678E5EAE" w14:textId="77777777" w:rsidR="008F2041" w:rsidRDefault="008F2041" w:rsidP="008F2041">
      <w:pPr>
        <w:pStyle w:val="aff0"/>
        <w:numPr>
          <w:ilvl w:val="0"/>
          <w:numId w:val="34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14:paraId="5BD331FE" w14:textId="77777777" w:rsidR="008F2041" w:rsidRDefault="008F2041" w:rsidP="008F2041">
      <w:pPr>
        <w:pStyle w:val="aff0"/>
        <w:numPr>
          <w:ilvl w:val="0"/>
          <w:numId w:val="34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14:paraId="5031D5FB" w14:textId="77777777" w:rsidR="008F2041" w:rsidRDefault="008F2041" w:rsidP="008F2041">
      <w:pPr>
        <w:pStyle w:val="aff0"/>
        <w:numPr>
          <w:ilvl w:val="0"/>
          <w:numId w:val="34"/>
        </w:numPr>
        <w:ind w:firstLineChars="0"/>
      </w:pPr>
      <w:r>
        <w:rPr>
          <w:rFonts w:hint="eastAsia"/>
        </w:rPr>
        <w:lastRenderedPageBreak/>
        <w:t>点击重置按钮，重置高级搜索条件</w:t>
      </w:r>
    </w:p>
    <w:p w14:paraId="22EAEFED" w14:textId="77777777" w:rsidR="008F2041" w:rsidRPr="00EF2108" w:rsidRDefault="008F2041" w:rsidP="008F2041">
      <w:pPr>
        <w:pStyle w:val="aff0"/>
        <w:numPr>
          <w:ilvl w:val="0"/>
          <w:numId w:val="34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14:paraId="2A032699" w14:textId="78A02CCB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</w:t>
      </w:r>
    </w:p>
    <w:p w14:paraId="33E35538" w14:textId="47881F1C" w:rsidR="001C4A0A" w:rsidRDefault="001C4A0A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1C4A0A">
        <w:rPr>
          <w:noProof/>
        </w:rPr>
        <w:drawing>
          <wp:inline distT="0" distB="0" distL="0" distR="0" wp14:anchorId="4C1E4113" wp14:editId="3E7692CF">
            <wp:extent cx="5791835" cy="2434590"/>
            <wp:effectExtent l="0" t="0" r="0" b="381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43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C8AB5" w14:textId="65EAF20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表单说明</w:t>
      </w:r>
    </w:p>
    <w:p w14:paraId="0153E6CA" w14:textId="183FEC5B" w:rsidR="001C4A0A" w:rsidRDefault="001C4A0A" w:rsidP="001C4A0A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 </w:t>
      </w:r>
      <w:r w:rsidR="00BC466E">
        <w:rPr>
          <w:rFonts w:hint="eastAsia"/>
          <w:lang w:eastAsia="zh-CN"/>
        </w:rPr>
        <w:t>品名取</w:t>
      </w:r>
      <w:r w:rsidR="00C7475D">
        <w:rPr>
          <w:rFonts w:hint="eastAsia"/>
          <w:lang w:eastAsia="zh-CN"/>
        </w:rPr>
        <w:t>物料编码表中</w:t>
      </w:r>
      <w:r w:rsidR="00BC466E">
        <w:rPr>
          <w:rFonts w:hint="eastAsia"/>
          <w:lang w:eastAsia="zh-CN"/>
        </w:rPr>
        <w:t>半成品</w:t>
      </w:r>
      <w:r w:rsidR="00BC466E">
        <w:rPr>
          <w:rFonts w:hint="eastAsia"/>
          <w:lang w:eastAsia="zh-CN"/>
        </w:rPr>
        <w:t>-</w:t>
      </w:r>
      <w:r w:rsidR="00BC466E">
        <w:rPr>
          <w:rFonts w:hint="eastAsia"/>
          <w:lang w:eastAsia="zh-CN"/>
        </w:rPr>
        <w:t>麦汁类。</w:t>
      </w:r>
    </w:p>
    <w:p w14:paraId="6E921466" w14:textId="77777777" w:rsidR="008F2041" w:rsidRDefault="008F2041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库表</w:t>
      </w:r>
    </w:p>
    <w:p w14:paraId="7525744E" w14:textId="0A7510D6" w:rsidR="008F2041" w:rsidRDefault="009C4262" w:rsidP="008F2041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9C4262">
        <w:rPr>
          <w:noProof/>
        </w:rPr>
        <w:lastRenderedPageBreak/>
        <w:drawing>
          <wp:inline distT="0" distB="0" distL="0" distR="0" wp14:anchorId="367D8E05" wp14:editId="03F678DB">
            <wp:extent cx="5791835" cy="4983480"/>
            <wp:effectExtent l="0" t="0" r="0" b="762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498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EBB9DD" w14:textId="77777777" w:rsidR="00055670" w:rsidRPr="00EF102E" w:rsidRDefault="00055670" w:rsidP="00EC724B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r w:rsidRPr="00EF102E">
        <w:rPr>
          <w:rFonts w:ascii="微软雅黑" w:eastAsia="微软雅黑" w:hAnsi="微软雅黑" w:hint="eastAsia"/>
          <w:sz w:val="28"/>
          <w:szCs w:val="28"/>
          <w:lang w:eastAsia="zh-CN"/>
        </w:rPr>
        <w:t>文件签署</w:t>
      </w:r>
      <w:bookmarkEnd w:id="78"/>
    </w:p>
    <w:p w14:paraId="464631EB" w14:textId="77777777" w:rsidR="00055670" w:rsidRPr="0018143A" w:rsidRDefault="00055670" w:rsidP="0018143A">
      <w:pPr>
        <w:jc w:val="center"/>
        <w:rPr>
          <w:rFonts w:ascii="微软雅黑" w:eastAsia="微软雅黑" w:hAnsi="微软雅黑"/>
          <w:b/>
          <w:lang w:eastAsia="zh-CN"/>
        </w:rPr>
      </w:pPr>
    </w:p>
    <w:tbl>
      <w:tblPr>
        <w:tblW w:w="92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766"/>
        <w:gridCol w:w="3897"/>
        <w:gridCol w:w="2577"/>
      </w:tblGrid>
      <w:tr w:rsidR="00055670" w:rsidRPr="002B2056" w14:paraId="17FCDD71" w14:textId="77777777" w:rsidTr="004C0539">
        <w:trPr>
          <w:trHeight w:val="454"/>
          <w:jc w:val="center"/>
        </w:trPr>
        <w:tc>
          <w:tcPr>
            <w:tcW w:w="2766" w:type="dxa"/>
            <w:shd w:val="clear" w:color="auto" w:fill="BFBFBF"/>
            <w:vAlign w:val="center"/>
          </w:tcPr>
          <w:p w14:paraId="0DF5EE06" w14:textId="77777777" w:rsidR="00055670" w:rsidRPr="002B2056" w:rsidRDefault="00055670" w:rsidP="002B2056">
            <w:pPr>
              <w:widowControl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kern w:val="2"/>
              </w:rPr>
            </w:pPr>
            <w:proofErr w:type="spellStart"/>
            <w:r w:rsidRPr="002B2056">
              <w:rPr>
                <w:rFonts w:ascii="微软雅黑" w:eastAsia="微软雅黑" w:hAnsi="微软雅黑" w:hint="eastAsia"/>
                <w:b/>
                <w:bCs/>
                <w:kern w:val="2"/>
              </w:rPr>
              <w:t>职责</w:t>
            </w:r>
            <w:proofErr w:type="spellEnd"/>
          </w:p>
        </w:tc>
        <w:tc>
          <w:tcPr>
            <w:tcW w:w="3897" w:type="dxa"/>
            <w:shd w:val="clear" w:color="auto" w:fill="BFBFBF"/>
            <w:vAlign w:val="center"/>
          </w:tcPr>
          <w:p w14:paraId="2EB91401" w14:textId="77777777" w:rsidR="00055670" w:rsidRPr="002B2056" w:rsidRDefault="00055670" w:rsidP="002B2056">
            <w:pPr>
              <w:widowControl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kern w:val="2"/>
              </w:rPr>
            </w:pPr>
            <w:proofErr w:type="spellStart"/>
            <w:r w:rsidRPr="002B2056">
              <w:rPr>
                <w:rFonts w:ascii="微软雅黑" w:eastAsia="微软雅黑" w:hAnsi="微软雅黑" w:hint="eastAsia"/>
                <w:b/>
                <w:bCs/>
                <w:kern w:val="2"/>
              </w:rPr>
              <w:t>签署</w:t>
            </w:r>
            <w:proofErr w:type="spellEnd"/>
          </w:p>
        </w:tc>
        <w:tc>
          <w:tcPr>
            <w:tcW w:w="2577" w:type="dxa"/>
            <w:shd w:val="clear" w:color="auto" w:fill="BFBFBF"/>
            <w:vAlign w:val="center"/>
          </w:tcPr>
          <w:p w14:paraId="0D412A35" w14:textId="77777777" w:rsidR="00055670" w:rsidRPr="002B2056" w:rsidRDefault="00055670" w:rsidP="002B2056">
            <w:pPr>
              <w:widowControl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kern w:val="2"/>
              </w:rPr>
            </w:pPr>
            <w:proofErr w:type="spellStart"/>
            <w:r w:rsidRPr="002B2056">
              <w:rPr>
                <w:rFonts w:ascii="微软雅黑" w:eastAsia="微软雅黑" w:hAnsi="微软雅黑" w:hint="eastAsia"/>
                <w:b/>
                <w:bCs/>
                <w:kern w:val="2"/>
              </w:rPr>
              <w:t>日期</w:t>
            </w:r>
            <w:proofErr w:type="spellEnd"/>
          </w:p>
        </w:tc>
      </w:tr>
      <w:tr w:rsidR="00055670" w:rsidRPr="002B2056" w14:paraId="7D99989B" w14:textId="77777777" w:rsidTr="003C2D01">
        <w:trPr>
          <w:trHeight w:val="372"/>
          <w:jc w:val="center"/>
        </w:trPr>
        <w:tc>
          <w:tcPr>
            <w:tcW w:w="2766" w:type="dxa"/>
            <w:vAlign w:val="center"/>
          </w:tcPr>
          <w:p w14:paraId="5AC7F5A4" w14:textId="77777777"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  <w:lang w:eastAsia="zh-CN"/>
              </w:rPr>
            </w:pPr>
            <w:proofErr w:type="spellStart"/>
            <w:r w:rsidRPr="002B2056">
              <w:rPr>
                <w:rFonts w:ascii="微软雅黑" w:eastAsia="微软雅黑" w:hAnsi="微软雅黑" w:hint="eastAsia"/>
                <w:color w:val="000000"/>
                <w:kern w:val="2"/>
                <w:sz w:val="21"/>
                <w:szCs w:val="21"/>
              </w:rPr>
              <w:t>业务负责人</w:t>
            </w:r>
            <w:proofErr w:type="spellEnd"/>
          </w:p>
        </w:tc>
        <w:tc>
          <w:tcPr>
            <w:tcW w:w="3897" w:type="dxa"/>
            <w:vAlign w:val="center"/>
          </w:tcPr>
          <w:p w14:paraId="44277A42" w14:textId="77777777" w:rsidR="00055670" w:rsidRPr="002B2056" w:rsidRDefault="00055670" w:rsidP="002B2056">
            <w:pPr>
              <w:spacing w:before="156" w:after="156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  <w:tc>
          <w:tcPr>
            <w:tcW w:w="2577" w:type="dxa"/>
            <w:vAlign w:val="center"/>
          </w:tcPr>
          <w:p w14:paraId="3989FC1C" w14:textId="77777777"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</w:tr>
      <w:tr w:rsidR="00055670" w:rsidRPr="002B2056" w14:paraId="52562CE1" w14:textId="77777777" w:rsidTr="003C2D01">
        <w:trPr>
          <w:trHeight w:val="499"/>
          <w:jc w:val="center"/>
        </w:trPr>
        <w:tc>
          <w:tcPr>
            <w:tcW w:w="2766" w:type="dxa"/>
            <w:vAlign w:val="center"/>
          </w:tcPr>
          <w:p w14:paraId="08807BBB" w14:textId="77777777"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color w:val="000000"/>
                <w:kern w:val="2"/>
                <w:sz w:val="21"/>
                <w:szCs w:val="21"/>
                <w:lang w:eastAsia="zh-CN"/>
              </w:rPr>
            </w:pPr>
            <w:r w:rsidRPr="002B2056">
              <w:rPr>
                <w:rFonts w:ascii="微软雅黑" w:eastAsia="微软雅黑" w:hAnsi="微软雅黑" w:hint="eastAsia"/>
                <w:color w:val="000000"/>
                <w:kern w:val="2"/>
                <w:sz w:val="21"/>
                <w:szCs w:val="21"/>
                <w:lang w:eastAsia="zh-CN"/>
              </w:rPr>
              <w:t>甲方项目经理</w:t>
            </w:r>
          </w:p>
        </w:tc>
        <w:tc>
          <w:tcPr>
            <w:tcW w:w="3897" w:type="dxa"/>
            <w:vAlign w:val="center"/>
          </w:tcPr>
          <w:p w14:paraId="44176D81" w14:textId="77777777" w:rsidR="00055670" w:rsidRPr="002B2056" w:rsidRDefault="00055670" w:rsidP="002B2056">
            <w:pPr>
              <w:spacing w:before="156" w:after="156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  <w:tc>
          <w:tcPr>
            <w:tcW w:w="2577" w:type="dxa"/>
            <w:vAlign w:val="center"/>
          </w:tcPr>
          <w:p w14:paraId="51D0CD05" w14:textId="77777777"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</w:tr>
      <w:tr w:rsidR="00055670" w:rsidRPr="002B2056" w14:paraId="73019526" w14:textId="77777777" w:rsidTr="003C2D01">
        <w:trPr>
          <w:trHeight w:val="736"/>
          <w:jc w:val="center"/>
        </w:trPr>
        <w:tc>
          <w:tcPr>
            <w:tcW w:w="2766" w:type="dxa"/>
            <w:vAlign w:val="center"/>
          </w:tcPr>
          <w:p w14:paraId="4F049B70" w14:textId="77777777" w:rsidR="00055670" w:rsidRPr="002B2056" w:rsidRDefault="00055670" w:rsidP="00055670">
            <w:pPr>
              <w:widowControl w:val="0"/>
              <w:spacing w:before="170" w:after="170" w:line="360" w:lineRule="auto"/>
              <w:ind w:leftChars="-1" w:hangingChars="1" w:hanging="2"/>
              <w:jc w:val="center"/>
              <w:rPr>
                <w:rFonts w:ascii="微软雅黑" w:eastAsia="微软雅黑" w:hAnsi="微软雅黑"/>
                <w:b/>
                <w:kern w:val="2"/>
                <w:sz w:val="21"/>
                <w:szCs w:val="21"/>
                <w:lang w:eastAsia="zh-CN"/>
              </w:rPr>
            </w:pPr>
            <w:r w:rsidRPr="002B2056">
              <w:rPr>
                <w:rFonts w:ascii="微软雅黑" w:eastAsia="微软雅黑" w:hAnsi="微软雅黑" w:hint="eastAsia"/>
                <w:kern w:val="2"/>
                <w:sz w:val="21"/>
                <w:szCs w:val="21"/>
                <w:lang w:eastAsia="zh-CN"/>
              </w:rPr>
              <w:lastRenderedPageBreak/>
              <w:t>乙方项目经理</w:t>
            </w:r>
          </w:p>
        </w:tc>
        <w:tc>
          <w:tcPr>
            <w:tcW w:w="3897" w:type="dxa"/>
            <w:vAlign w:val="center"/>
          </w:tcPr>
          <w:p w14:paraId="7ECC0082" w14:textId="77777777" w:rsidR="00055670" w:rsidRPr="002B2056" w:rsidRDefault="00055670" w:rsidP="003C2D01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  <w:tc>
          <w:tcPr>
            <w:tcW w:w="2577" w:type="dxa"/>
            <w:vAlign w:val="center"/>
          </w:tcPr>
          <w:p w14:paraId="733C7FD9" w14:textId="77777777"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</w:tr>
    </w:tbl>
    <w:p w14:paraId="1EC3D39C" w14:textId="77777777" w:rsidR="00055670" w:rsidRPr="00D84A88" w:rsidRDefault="00055670" w:rsidP="0018143A">
      <w:pPr>
        <w:rPr>
          <w:lang w:eastAsia="zh-CN"/>
        </w:rPr>
      </w:pPr>
    </w:p>
    <w:sectPr w:rsidR="00055670" w:rsidRPr="00D84A88" w:rsidSect="00313AAC">
      <w:headerReference w:type="default" r:id="rId76"/>
      <w:footerReference w:type="even" r:id="rId77"/>
      <w:footerReference w:type="default" r:id="rId78"/>
      <w:pgSz w:w="12240" w:h="15840"/>
      <w:pgMar w:top="1418" w:right="1418" w:bottom="1418" w:left="1701" w:header="720" w:footer="788" w:gutter="0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E912C2" w14:textId="77777777" w:rsidR="00876FEB" w:rsidRDefault="00876FEB">
      <w:r>
        <w:separator/>
      </w:r>
    </w:p>
  </w:endnote>
  <w:endnote w:type="continuationSeparator" w:id="0">
    <w:p w14:paraId="046AA7A6" w14:textId="77777777" w:rsidR="00876FEB" w:rsidRDefault="00876F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方正楷体简体">
    <w:altName w:val="宋体"/>
    <w:panose1 w:val="00000000000000000000"/>
    <w:charset w:val="86"/>
    <w:family w:val="auto"/>
    <w:notTrueType/>
    <w:pitch w:val="variable"/>
    <w:sig w:usb0="00000001" w:usb1="080E0000" w:usb2="00000010" w:usb3="00000000" w:csb0="00040000" w:csb1="00000000"/>
  </w:font>
  <w:font w:name="楷体_GB2312">
    <w:altName w:val="楷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721E5C" w14:textId="77777777" w:rsidR="0061394D" w:rsidRDefault="0061394D">
    <w:pPr>
      <w:pStyle w:val="a8"/>
      <w:framePr w:wrap="around" w:vAnchor="text" w:hAnchor="margin" w:xAlign="right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end"/>
    </w:r>
  </w:p>
  <w:p w14:paraId="6E0377CD" w14:textId="77777777" w:rsidR="0061394D" w:rsidRDefault="0061394D">
    <w:pPr>
      <w:pStyle w:val="a8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D86908" w14:textId="77777777" w:rsidR="0061394D" w:rsidRPr="005A6E67" w:rsidRDefault="0061394D" w:rsidP="00955780">
    <w:pPr>
      <w:pStyle w:val="a8"/>
      <w:pBdr>
        <w:top w:val="single" w:sz="4" w:space="0" w:color="auto"/>
      </w:pBdr>
      <w:rPr>
        <w:rFonts w:ascii="微软雅黑" w:eastAsia="微软雅黑" w:hAnsi="微软雅黑" w:cs="Arial"/>
        <w:sz w:val="16"/>
        <w:lang w:eastAsia="zh-CN"/>
      </w:rPr>
    </w:pPr>
    <w:r w:rsidRPr="005A6E67">
      <w:rPr>
        <w:rFonts w:ascii="微软雅黑" w:eastAsia="微软雅黑" w:hAnsi="微软雅黑" w:hint="eastAsia"/>
        <w:lang w:eastAsia="zh-CN"/>
      </w:rPr>
      <w:tab/>
    </w:r>
    <w:r w:rsidRPr="005A6E67">
      <w:rPr>
        <w:rFonts w:ascii="微软雅黑" w:eastAsia="微软雅黑" w:hAnsi="微软雅黑" w:cs="Arial"/>
        <w:sz w:val="16"/>
        <w:lang w:eastAsia="zh-CN"/>
      </w:rPr>
      <w:tab/>
    </w:r>
  </w:p>
  <w:p w14:paraId="0542228A" w14:textId="77777777" w:rsidR="0061394D" w:rsidRPr="00955780" w:rsidRDefault="0061394D" w:rsidP="00955780">
    <w:pPr>
      <w:pStyle w:val="a8"/>
      <w:rPr>
        <w:rFonts w:ascii="微软雅黑" w:eastAsia="微软雅黑" w:hAnsi="微软雅黑" w:cs="Arial"/>
        <w:sz w:val="16"/>
        <w:lang w:eastAsia="zh-CN"/>
      </w:rPr>
    </w:pPr>
    <w:r>
      <w:rPr>
        <w:rFonts w:ascii="微软雅黑" w:eastAsia="微软雅黑" w:hAnsi="微软雅黑" w:hint="eastAsia"/>
        <w:noProof/>
        <w:lang w:eastAsia="zh-CN"/>
      </w:rPr>
      <w:t>山东新域信息技术有限公司</w:t>
    </w:r>
    <w:r w:rsidRPr="005A6E67">
      <w:rPr>
        <w:rFonts w:ascii="微软雅黑" w:eastAsia="微软雅黑" w:hAnsi="微软雅黑" w:cs="Arial" w:hint="eastAsia"/>
        <w:sz w:val="16"/>
        <w:lang w:eastAsia="zh-CN"/>
      </w:rPr>
      <w:t xml:space="preserve">                                                                     </w:t>
    </w:r>
    <w:r>
      <w:rPr>
        <w:rFonts w:ascii="微软雅黑" w:eastAsia="微软雅黑" w:hAnsi="微软雅黑" w:cs="Arial"/>
        <w:sz w:val="16"/>
        <w:lang w:eastAsia="zh-CN"/>
      </w:rPr>
      <w:t xml:space="preserve">            </w:t>
    </w:r>
    <w:r w:rsidRPr="005A6E67">
      <w:rPr>
        <w:rFonts w:ascii="微软雅黑" w:eastAsia="微软雅黑" w:hAnsi="微软雅黑" w:cs="Arial" w:hint="eastAsia"/>
        <w:sz w:val="16"/>
        <w:lang w:eastAsia="zh-CN"/>
      </w:rPr>
      <w:t>绝密：仅供本项目组内部人员使用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A3725FD" w14:textId="77777777" w:rsidR="00876FEB" w:rsidRDefault="00876FEB">
      <w:r>
        <w:separator/>
      </w:r>
    </w:p>
  </w:footnote>
  <w:footnote w:type="continuationSeparator" w:id="0">
    <w:p w14:paraId="3D03F198" w14:textId="77777777" w:rsidR="00876FEB" w:rsidRDefault="00876F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359" w:type="dxa"/>
      <w:jc w:val="center"/>
      <w:tblLayout w:type="fixed"/>
      <w:tblLook w:val="0000" w:firstRow="0" w:lastRow="0" w:firstColumn="0" w:lastColumn="0" w:noHBand="0" w:noVBand="0"/>
    </w:tblPr>
    <w:tblGrid>
      <w:gridCol w:w="3090"/>
      <w:gridCol w:w="4175"/>
      <w:gridCol w:w="2094"/>
    </w:tblGrid>
    <w:tr w:rsidR="0061394D" w:rsidRPr="00820642" w14:paraId="14420142" w14:textId="77777777" w:rsidTr="00313AAC">
      <w:trPr>
        <w:cantSplit/>
        <w:jc w:val="center"/>
      </w:trPr>
      <w:tc>
        <w:tcPr>
          <w:tcW w:w="3090" w:type="dxa"/>
          <w:vMerge w:val="restart"/>
          <w:tcBorders>
            <w:top w:val="double" w:sz="6" w:space="0" w:color="auto"/>
            <w:left w:val="double" w:sz="6" w:space="0" w:color="auto"/>
            <w:right w:val="single" w:sz="6" w:space="0" w:color="auto"/>
          </w:tcBorders>
          <w:vAlign w:val="center"/>
        </w:tcPr>
        <w:p w14:paraId="320C8733" w14:textId="77777777" w:rsidR="0061394D" w:rsidRPr="00005F48" w:rsidRDefault="0061394D" w:rsidP="00323950">
          <w:pPr>
            <w:pStyle w:val="a6"/>
            <w:jc w:val="center"/>
            <w:rPr>
              <w:rFonts w:ascii="微软雅黑" w:eastAsia="微软雅黑" w:hAnsi="微软雅黑"/>
              <w:b/>
              <w:lang w:eastAsia="zh-CN"/>
            </w:rPr>
          </w:pPr>
          <w:r>
            <w:rPr>
              <w:noProof/>
              <w:lang w:eastAsia="zh-CN"/>
            </w:rPr>
            <w:drawing>
              <wp:inline distT="0" distB="0" distL="0" distR="0" wp14:anchorId="7E3ED32A" wp14:editId="4B37FCBA">
                <wp:extent cx="1821180" cy="387985"/>
                <wp:effectExtent l="0" t="0" r="0" b="0"/>
                <wp:docPr id="52" name="图片 52" descr="newfield_透明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2" descr="newfield_透明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21180" cy="387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175" w:type="dxa"/>
          <w:tcBorders>
            <w:top w:val="double" w:sz="6" w:space="0" w:color="auto"/>
            <w:left w:val="single" w:sz="6" w:space="0" w:color="auto"/>
          </w:tcBorders>
          <w:vAlign w:val="center"/>
        </w:tcPr>
        <w:p w14:paraId="25AB743D" w14:textId="77777777" w:rsidR="0061394D" w:rsidRPr="00005F48" w:rsidRDefault="0061394D" w:rsidP="004368FC">
          <w:pPr>
            <w:pStyle w:val="a6"/>
            <w:jc w:val="center"/>
            <w:rPr>
              <w:rFonts w:ascii="微软雅黑" w:eastAsia="微软雅黑" w:hAnsi="微软雅黑"/>
              <w:b/>
              <w:bCs/>
              <w:lang w:eastAsia="zh-CN"/>
            </w:rPr>
          </w:pPr>
          <w:r>
            <w:rPr>
              <w:rFonts w:ascii="微软雅黑" w:eastAsia="微软雅黑" w:hAnsi="微软雅黑" w:hint="eastAsia"/>
              <w:b/>
              <w:bCs/>
              <w:lang w:eastAsia="zh-CN"/>
            </w:rPr>
            <w:t>新域-天源集团数字化管理平台</w:t>
          </w:r>
        </w:p>
      </w:tc>
      <w:tc>
        <w:tcPr>
          <w:tcW w:w="2094" w:type="dxa"/>
          <w:tcBorders>
            <w:top w:val="double" w:sz="6" w:space="0" w:color="auto"/>
            <w:left w:val="single" w:sz="6" w:space="0" w:color="auto"/>
            <w:bottom w:val="single" w:sz="6" w:space="0" w:color="auto"/>
            <w:right w:val="double" w:sz="6" w:space="0" w:color="auto"/>
          </w:tcBorders>
        </w:tcPr>
        <w:p w14:paraId="3D97114A" w14:textId="77777777" w:rsidR="0061394D" w:rsidRPr="00005F48" w:rsidRDefault="0061394D" w:rsidP="00323950">
          <w:pPr>
            <w:pStyle w:val="a6"/>
            <w:rPr>
              <w:rFonts w:ascii="微软雅黑" w:eastAsia="微软雅黑" w:hAnsi="微软雅黑"/>
              <w:sz w:val="11"/>
              <w:lang w:eastAsia="zh-CN"/>
            </w:rPr>
          </w:pPr>
          <w:r w:rsidRPr="00005F48">
            <w:rPr>
              <w:rFonts w:ascii="微软雅黑" w:eastAsia="微软雅黑" w:hAnsi="微软雅黑" w:hint="eastAsia"/>
              <w:sz w:val="11"/>
              <w:lang w:eastAsia="zh-CN"/>
            </w:rPr>
            <w:t>文档功能</w:t>
          </w:r>
          <w:r w:rsidRPr="00005F48">
            <w:rPr>
              <w:rFonts w:ascii="微软雅黑" w:eastAsia="微软雅黑" w:hAnsi="微软雅黑"/>
              <w:sz w:val="11"/>
              <w:lang w:eastAsia="zh-CN"/>
            </w:rPr>
            <w:t>:</w:t>
          </w:r>
        </w:p>
        <w:p w14:paraId="677F2882" w14:textId="77777777" w:rsidR="0061394D" w:rsidRPr="00005F48" w:rsidRDefault="0061394D" w:rsidP="002E5B5F">
          <w:pPr>
            <w:pStyle w:val="a6"/>
            <w:jc w:val="center"/>
            <w:rPr>
              <w:rFonts w:ascii="微软雅黑" w:eastAsia="微软雅黑" w:hAnsi="微软雅黑"/>
              <w:sz w:val="21"/>
              <w:szCs w:val="21"/>
              <w:lang w:eastAsia="zh-CN"/>
            </w:rPr>
          </w:pPr>
          <w:r w:rsidRPr="00005F48">
            <w:rPr>
              <w:rFonts w:ascii="微软雅黑" w:eastAsia="微软雅黑" w:hAnsi="微软雅黑" w:hint="eastAsia"/>
              <w:sz w:val="21"/>
              <w:szCs w:val="21"/>
              <w:lang w:eastAsia="zh-CN"/>
            </w:rPr>
            <w:t>项目设计</w:t>
          </w:r>
        </w:p>
      </w:tc>
    </w:tr>
    <w:tr w:rsidR="0061394D" w:rsidRPr="00820642" w14:paraId="282C558E" w14:textId="77777777" w:rsidTr="00313AAC">
      <w:trPr>
        <w:cantSplit/>
        <w:trHeight w:val="500"/>
        <w:jc w:val="center"/>
      </w:trPr>
      <w:tc>
        <w:tcPr>
          <w:tcW w:w="3090" w:type="dxa"/>
          <w:vMerge/>
          <w:tcBorders>
            <w:left w:val="double" w:sz="6" w:space="0" w:color="auto"/>
            <w:bottom w:val="double" w:sz="6" w:space="0" w:color="auto"/>
            <w:right w:val="single" w:sz="6" w:space="0" w:color="auto"/>
          </w:tcBorders>
        </w:tcPr>
        <w:p w14:paraId="43370862" w14:textId="77777777" w:rsidR="0061394D" w:rsidRPr="00005F48" w:rsidRDefault="0061394D" w:rsidP="002E5B5F">
          <w:pPr>
            <w:pStyle w:val="a6"/>
            <w:rPr>
              <w:rFonts w:ascii="微软雅黑" w:eastAsia="微软雅黑" w:hAnsi="微软雅黑"/>
              <w:sz w:val="18"/>
              <w:szCs w:val="18"/>
              <w:lang w:eastAsia="zh-CN"/>
            </w:rPr>
          </w:pPr>
        </w:p>
      </w:tc>
      <w:tc>
        <w:tcPr>
          <w:tcW w:w="4175" w:type="dxa"/>
          <w:tcBorders>
            <w:left w:val="single" w:sz="6" w:space="0" w:color="auto"/>
            <w:bottom w:val="double" w:sz="6" w:space="0" w:color="auto"/>
          </w:tcBorders>
          <w:vAlign w:val="center"/>
        </w:tcPr>
        <w:p w14:paraId="3149756A" w14:textId="77777777" w:rsidR="0061394D" w:rsidRPr="00005F48" w:rsidRDefault="0061394D" w:rsidP="007E7E81">
          <w:pPr>
            <w:pStyle w:val="a6"/>
            <w:jc w:val="center"/>
            <w:rPr>
              <w:rFonts w:ascii="微软雅黑" w:eastAsia="微软雅黑" w:hAnsi="微软雅黑"/>
              <w:b/>
              <w:bCs/>
              <w:lang w:eastAsia="zh-CN"/>
            </w:rPr>
          </w:pPr>
          <w:r w:rsidRPr="00005F48">
            <w:rPr>
              <w:rFonts w:ascii="微软雅黑" w:eastAsia="微软雅黑" w:hAnsi="微软雅黑" w:hint="eastAsia"/>
              <w:b/>
              <w:bCs/>
              <w:lang w:eastAsia="zh-CN"/>
            </w:rPr>
            <w:t>详细设计说明书</w:t>
          </w:r>
        </w:p>
      </w:tc>
      <w:tc>
        <w:tcPr>
          <w:tcW w:w="2094" w:type="dxa"/>
          <w:tcBorders>
            <w:top w:val="single" w:sz="6" w:space="0" w:color="auto"/>
            <w:left w:val="single" w:sz="6" w:space="0" w:color="auto"/>
            <w:bottom w:val="double" w:sz="6" w:space="0" w:color="auto"/>
            <w:right w:val="double" w:sz="6" w:space="0" w:color="auto"/>
          </w:tcBorders>
        </w:tcPr>
        <w:p w14:paraId="6A2A26DE" w14:textId="77777777" w:rsidR="0061394D" w:rsidRPr="00005F48" w:rsidRDefault="0061394D" w:rsidP="00323950">
          <w:pPr>
            <w:pStyle w:val="a6"/>
            <w:rPr>
              <w:rFonts w:ascii="微软雅黑" w:eastAsia="微软雅黑" w:hAnsi="微软雅黑"/>
              <w:sz w:val="11"/>
              <w:lang w:eastAsia="zh-CN"/>
            </w:rPr>
          </w:pPr>
          <w:r w:rsidRPr="00005F48">
            <w:rPr>
              <w:rFonts w:ascii="微软雅黑" w:eastAsia="微软雅黑" w:hAnsi="微软雅黑" w:hint="eastAsia"/>
              <w:sz w:val="11"/>
              <w:lang w:eastAsia="zh-CN"/>
            </w:rPr>
            <w:t>页码</w:t>
          </w:r>
          <w:r w:rsidRPr="00005F48">
            <w:rPr>
              <w:rFonts w:ascii="微软雅黑" w:eastAsia="微软雅黑" w:hAnsi="微软雅黑"/>
              <w:sz w:val="11"/>
              <w:lang w:eastAsia="zh-CN"/>
            </w:rPr>
            <w:t>:</w:t>
          </w:r>
        </w:p>
        <w:p w14:paraId="6E21F7CD" w14:textId="77777777" w:rsidR="0061394D" w:rsidRPr="00005F48" w:rsidRDefault="0061394D" w:rsidP="00323950">
          <w:pPr>
            <w:pStyle w:val="a6"/>
            <w:jc w:val="center"/>
            <w:rPr>
              <w:rFonts w:ascii="微软雅黑" w:eastAsia="微软雅黑" w:hAnsi="微软雅黑"/>
              <w:sz w:val="21"/>
              <w:szCs w:val="21"/>
            </w:rPr>
          </w:pPr>
          <w:r w:rsidRPr="00005F48">
            <w:rPr>
              <w:rFonts w:ascii="微软雅黑" w:eastAsia="微软雅黑" w:hAnsi="微软雅黑"/>
              <w:sz w:val="21"/>
              <w:szCs w:val="21"/>
            </w:rPr>
            <w:fldChar w:fldCharType="begin"/>
          </w:r>
          <w:r w:rsidRPr="00005F48">
            <w:rPr>
              <w:rFonts w:ascii="微软雅黑" w:eastAsia="微软雅黑" w:hAnsi="微软雅黑"/>
              <w:sz w:val="21"/>
              <w:szCs w:val="21"/>
            </w:rPr>
            <w:instrText xml:space="preserve"> PAGE  \* MERGEFORMAT </w:instrText>
          </w:r>
          <w:r w:rsidRPr="00005F48">
            <w:rPr>
              <w:rFonts w:ascii="微软雅黑" w:eastAsia="微软雅黑" w:hAnsi="微软雅黑"/>
              <w:sz w:val="21"/>
              <w:szCs w:val="21"/>
            </w:rPr>
            <w:fldChar w:fldCharType="separate"/>
          </w:r>
          <w:r>
            <w:rPr>
              <w:rFonts w:ascii="微软雅黑" w:eastAsia="微软雅黑" w:hAnsi="微软雅黑"/>
              <w:noProof/>
              <w:sz w:val="21"/>
              <w:szCs w:val="21"/>
            </w:rPr>
            <w:t>21</w:t>
          </w:r>
          <w:r w:rsidRPr="00005F48">
            <w:rPr>
              <w:rFonts w:ascii="微软雅黑" w:eastAsia="微软雅黑" w:hAnsi="微软雅黑"/>
              <w:sz w:val="21"/>
              <w:szCs w:val="21"/>
            </w:rPr>
            <w:fldChar w:fldCharType="end"/>
          </w:r>
          <w:r w:rsidRPr="00005F48">
            <w:rPr>
              <w:rFonts w:ascii="微软雅黑" w:eastAsia="微软雅黑" w:hAnsi="微软雅黑"/>
              <w:sz w:val="21"/>
              <w:szCs w:val="21"/>
            </w:rPr>
            <w:t xml:space="preserve"> / </w:t>
          </w:r>
          <w:r w:rsidR="00876FEB">
            <w:fldChar w:fldCharType="begin"/>
          </w:r>
          <w:r w:rsidR="00876FEB">
            <w:instrText xml:space="preserve"> NUMPAGES  \* MERGEFORMAT </w:instrText>
          </w:r>
          <w:r w:rsidR="00876FEB">
            <w:fldChar w:fldCharType="separate"/>
          </w:r>
          <w:r w:rsidRPr="00FB1F81">
            <w:rPr>
              <w:rFonts w:ascii="微软雅黑" w:eastAsia="微软雅黑" w:hAnsi="微软雅黑"/>
              <w:noProof/>
              <w:sz w:val="21"/>
              <w:szCs w:val="21"/>
            </w:rPr>
            <w:t>43</w:t>
          </w:r>
          <w:r w:rsidR="00876FEB">
            <w:rPr>
              <w:rFonts w:ascii="微软雅黑" w:eastAsia="微软雅黑" w:hAnsi="微软雅黑"/>
              <w:noProof/>
              <w:sz w:val="21"/>
              <w:szCs w:val="21"/>
            </w:rPr>
            <w:fldChar w:fldCharType="end"/>
          </w:r>
        </w:p>
      </w:tc>
    </w:tr>
  </w:tbl>
  <w:p w14:paraId="47DAF995" w14:textId="77777777" w:rsidR="0061394D" w:rsidRDefault="0061394D">
    <w:pPr>
      <w:pStyle w:val="a6"/>
      <w:rPr>
        <w:rFonts w:ascii="Arial" w:hAnsi="Arial" w:cs="Arial"/>
        <w:sz w:val="20"/>
        <w:lang w:eastAsia="zh-C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763D41"/>
    <w:multiLevelType w:val="hybridMultilevel"/>
    <w:tmpl w:val="3AE853AC"/>
    <w:lvl w:ilvl="0" w:tplc="DB26F0EC">
      <w:start w:val="1"/>
      <w:numFmt w:val="upperLetter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" w15:restartNumberingAfterBreak="0">
    <w:nsid w:val="10CF065B"/>
    <w:multiLevelType w:val="hybridMultilevel"/>
    <w:tmpl w:val="26E819B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1C6028B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11D26347"/>
    <w:multiLevelType w:val="hybridMultilevel"/>
    <w:tmpl w:val="C69CE5D8"/>
    <w:lvl w:ilvl="0" w:tplc="0409000B">
      <w:start w:val="1"/>
      <w:numFmt w:val="bullet"/>
      <w:lvlText w:val=""/>
      <w:lvlJc w:val="left"/>
      <w:pPr>
        <w:ind w:left="5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00" w:hanging="420"/>
      </w:pPr>
      <w:rPr>
        <w:rFonts w:ascii="Wingdings" w:hAnsi="Wingdings" w:hint="default"/>
      </w:rPr>
    </w:lvl>
  </w:abstractNum>
  <w:abstractNum w:abstractNumId="4" w15:restartNumberingAfterBreak="0">
    <w:nsid w:val="1476333C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149C5CF8"/>
    <w:multiLevelType w:val="hybridMultilevel"/>
    <w:tmpl w:val="B1F22524"/>
    <w:lvl w:ilvl="0" w:tplc="0409000B">
      <w:start w:val="1"/>
      <w:numFmt w:val="bullet"/>
      <w:lvlText w:val=""/>
      <w:lvlJc w:val="left"/>
      <w:pPr>
        <w:ind w:left="11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6" w15:restartNumberingAfterBreak="0">
    <w:nsid w:val="19A87BF8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1A5B45D8"/>
    <w:multiLevelType w:val="hybridMultilevel"/>
    <w:tmpl w:val="48CE6D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F6E74CB"/>
    <w:multiLevelType w:val="hybridMultilevel"/>
    <w:tmpl w:val="F490CC12"/>
    <w:lvl w:ilvl="0" w:tplc="EFE6DA00">
      <w:start w:val="1"/>
      <w:numFmt w:val="upperLetter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9" w15:restartNumberingAfterBreak="0">
    <w:nsid w:val="224E32A1"/>
    <w:multiLevelType w:val="multilevel"/>
    <w:tmpl w:val="C2EE9C7E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cs="Times New Roman" w:hint="eastAsia"/>
      </w:rPr>
    </w:lvl>
    <w:lvl w:ilvl="1">
      <w:start w:val="3"/>
      <w:numFmt w:val="decimal"/>
      <w:isLgl/>
      <w:lvlText w:val="%1.%2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3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10" w15:restartNumberingAfterBreak="0">
    <w:nsid w:val="22AD1149"/>
    <w:multiLevelType w:val="hybridMultilevel"/>
    <w:tmpl w:val="832826C6"/>
    <w:lvl w:ilvl="0" w:tplc="9C0CDF70">
      <w:start w:val="1"/>
      <w:numFmt w:val="upperLetter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6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  <w:rPr>
        <w:rFonts w:cs="Times New Roman"/>
      </w:rPr>
    </w:lvl>
  </w:abstractNum>
  <w:abstractNum w:abstractNumId="11" w15:restartNumberingAfterBreak="0">
    <w:nsid w:val="26554ACF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27DB4140"/>
    <w:multiLevelType w:val="hybridMultilevel"/>
    <w:tmpl w:val="F7923D18"/>
    <w:lvl w:ilvl="0" w:tplc="6F102AD0">
      <w:start w:val="1"/>
      <w:numFmt w:val="decimal"/>
      <w:lvlText w:val="%1)"/>
      <w:lvlJc w:val="left"/>
      <w:pPr>
        <w:ind w:left="98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  <w:rPr>
        <w:rFonts w:cs="Times New Roman"/>
      </w:rPr>
    </w:lvl>
  </w:abstractNum>
  <w:abstractNum w:abstractNumId="13" w15:restartNumberingAfterBreak="0">
    <w:nsid w:val="2A261E3B"/>
    <w:multiLevelType w:val="multilevel"/>
    <w:tmpl w:val="13DC60BA"/>
    <w:lvl w:ilvl="0">
      <w:start w:val="1"/>
      <w:numFmt w:val="decimal"/>
      <w:pStyle w:val="a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pStyle w:val="a0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pStyle w:val="a1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4" w15:restartNumberingAfterBreak="0">
    <w:nsid w:val="30D22DC5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32A46DEC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36337CF6"/>
    <w:multiLevelType w:val="hybridMultilevel"/>
    <w:tmpl w:val="FA3093C6"/>
    <w:lvl w:ilvl="0" w:tplc="451A6FF8">
      <w:start w:val="1"/>
      <w:numFmt w:val="upperLetter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6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  <w:rPr>
        <w:rFonts w:cs="Times New Roman"/>
      </w:rPr>
    </w:lvl>
  </w:abstractNum>
  <w:abstractNum w:abstractNumId="17" w15:restartNumberingAfterBreak="0">
    <w:nsid w:val="37C53CD2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37E875E1"/>
    <w:multiLevelType w:val="hybridMultilevel"/>
    <w:tmpl w:val="E912D96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7F87540"/>
    <w:multiLevelType w:val="hybridMultilevel"/>
    <w:tmpl w:val="E89E843C"/>
    <w:lvl w:ilvl="0" w:tplc="0409000B">
      <w:start w:val="1"/>
      <w:numFmt w:val="bullet"/>
      <w:lvlText w:val=""/>
      <w:lvlJc w:val="left"/>
      <w:pPr>
        <w:ind w:left="6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3" w:hanging="420"/>
      </w:pPr>
      <w:rPr>
        <w:rFonts w:ascii="Wingdings" w:hAnsi="Wingdings" w:hint="default"/>
      </w:rPr>
    </w:lvl>
  </w:abstractNum>
  <w:abstractNum w:abstractNumId="20" w15:restartNumberingAfterBreak="0">
    <w:nsid w:val="39150749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3FBB17EB"/>
    <w:multiLevelType w:val="hybridMultilevel"/>
    <w:tmpl w:val="7038843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3FE57903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41034943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 w15:restartNumberingAfterBreak="0">
    <w:nsid w:val="4BB93877"/>
    <w:multiLevelType w:val="hybridMultilevel"/>
    <w:tmpl w:val="D52A5C46"/>
    <w:lvl w:ilvl="0" w:tplc="0409000B">
      <w:start w:val="1"/>
      <w:numFmt w:val="bullet"/>
      <w:lvlText w:val=""/>
      <w:lvlJc w:val="left"/>
      <w:pPr>
        <w:ind w:left="9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6" w:hanging="420"/>
      </w:pPr>
      <w:rPr>
        <w:rFonts w:ascii="Wingdings" w:hAnsi="Wingdings" w:hint="default"/>
      </w:rPr>
    </w:lvl>
  </w:abstractNum>
  <w:abstractNum w:abstractNumId="25" w15:restartNumberingAfterBreak="0">
    <w:nsid w:val="50941737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 w15:restartNumberingAfterBreak="0">
    <w:nsid w:val="52BA7805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 w15:restartNumberingAfterBreak="0">
    <w:nsid w:val="5902762D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 w15:restartNumberingAfterBreak="0">
    <w:nsid w:val="5B88423F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 w15:restartNumberingAfterBreak="0">
    <w:nsid w:val="665F0F39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 w15:restartNumberingAfterBreak="0">
    <w:nsid w:val="6AE22EE8"/>
    <w:multiLevelType w:val="hybridMultilevel"/>
    <w:tmpl w:val="DF7647C8"/>
    <w:lvl w:ilvl="0" w:tplc="F208AAFA">
      <w:start w:val="1"/>
      <w:numFmt w:val="upperLetter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1" w15:restartNumberingAfterBreak="0">
    <w:nsid w:val="6EF75125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 w15:restartNumberingAfterBreak="0">
    <w:nsid w:val="7C713BF7"/>
    <w:multiLevelType w:val="singleLevel"/>
    <w:tmpl w:val="7AF6BEF2"/>
    <w:lvl w:ilvl="0">
      <w:start w:val="1"/>
      <w:numFmt w:val="bullet"/>
      <w:pStyle w:val="tablebullet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3" w15:restartNumberingAfterBreak="0">
    <w:nsid w:val="7DCB34B1"/>
    <w:multiLevelType w:val="hybridMultilevel"/>
    <w:tmpl w:val="C6BA71A8"/>
    <w:lvl w:ilvl="0" w:tplc="711EF536">
      <w:start w:val="1"/>
      <w:numFmt w:val="decimal"/>
      <w:lvlText w:val="%1)"/>
      <w:lvlJc w:val="left"/>
      <w:pPr>
        <w:ind w:left="144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0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  <w:rPr>
        <w:rFonts w:cs="Times New Roman"/>
      </w:rPr>
    </w:lvl>
  </w:abstractNum>
  <w:num w:numId="1">
    <w:abstractNumId w:val="32"/>
  </w:num>
  <w:num w:numId="2">
    <w:abstractNumId w:val="13"/>
  </w:num>
  <w:num w:numId="3">
    <w:abstractNumId w:val="3"/>
  </w:num>
  <w:num w:numId="4">
    <w:abstractNumId w:val="19"/>
  </w:num>
  <w:num w:numId="5">
    <w:abstractNumId w:val="12"/>
  </w:num>
  <w:num w:numId="6">
    <w:abstractNumId w:val="21"/>
  </w:num>
  <w:num w:numId="7">
    <w:abstractNumId w:val="0"/>
  </w:num>
  <w:num w:numId="8">
    <w:abstractNumId w:val="8"/>
  </w:num>
  <w:num w:numId="9">
    <w:abstractNumId w:val="5"/>
  </w:num>
  <w:num w:numId="10">
    <w:abstractNumId w:val="7"/>
  </w:num>
  <w:num w:numId="11">
    <w:abstractNumId w:val="18"/>
  </w:num>
  <w:num w:numId="12">
    <w:abstractNumId w:val="24"/>
  </w:num>
  <w:num w:numId="13">
    <w:abstractNumId w:val="16"/>
  </w:num>
  <w:num w:numId="14">
    <w:abstractNumId w:val="30"/>
  </w:num>
  <w:num w:numId="15">
    <w:abstractNumId w:val="10"/>
  </w:num>
  <w:num w:numId="16">
    <w:abstractNumId w:val="33"/>
  </w:num>
  <w:num w:numId="17">
    <w:abstractNumId w:val="1"/>
  </w:num>
  <w:num w:numId="18">
    <w:abstractNumId w:val="9"/>
  </w:num>
  <w:num w:numId="19">
    <w:abstractNumId w:val="9"/>
  </w:num>
  <w:num w:numId="20">
    <w:abstractNumId w:val="9"/>
  </w:num>
  <w:num w:numId="21">
    <w:abstractNumId w:val="17"/>
  </w:num>
  <w:num w:numId="22">
    <w:abstractNumId w:val="23"/>
  </w:num>
  <w:num w:numId="23">
    <w:abstractNumId w:val="14"/>
  </w:num>
  <w:num w:numId="24">
    <w:abstractNumId w:val="31"/>
  </w:num>
  <w:num w:numId="25">
    <w:abstractNumId w:val="28"/>
  </w:num>
  <w:num w:numId="26">
    <w:abstractNumId w:val="6"/>
  </w:num>
  <w:num w:numId="27">
    <w:abstractNumId w:val="4"/>
  </w:num>
  <w:num w:numId="28">
    <w:abstractNumId w:val="11"/>
  </w:num>
  <w:num w:numId="29">
    <w:abstractNumId w:val="25"/>
  </w:num>
  <w:num w:numId="30">
    <w:abstractNumId w:val="26"/>
  </w:num>
  <w:num w:numId="31">
    <w:abstractNumId w:val="22"/>
  </w:num>
  <w:num w:numId="32">
    <w:abstractNumId w:val="29"/>
  </w:num>
  <w:num w:numId="33">
    <w:abstractNumId w:val="2"/>
  </w:num>
  <w:num w:numId="34">
    <w:abstractNumId w:val="20"/>
  </w:num>
  <w:num w:numId="35">
    <w:abstractNumId w:val="15"/>
  </w:num>
  <w:num w:numId="36">
    <w:abstractNumId w:val="27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oNotDisplayPageBoundaries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noPunctuationKerning/>
  <w:characterSpacingControl w:val="doNotCompress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0A74"/>
    <w:rsid w:val="00001D36"/>
    <w:rsid w:val="000056C7"/>
    <w:rsid w:val="00005BA8"/>
    <w:rsid w:val="00005D62"/>
    <w:rsid w:val="00005F48"/>
    <w:rsid w:val="00007AFB"/>
    <w:rsid w:val="00012B49"/>
    <w:rsid w:val="00021D24"/>
    <w:rsid w:val="00023B4C"/>
    <w:rsid w:val="00031557"/>
    <w:rsid w:val="0003186C"/>
    <w:rsid w:val="00037B76"/>
    <w:rsid w:val="00042290"/>
    <w:rsid w:val="00044521"/>
    <w:rsid w:val="00044C11"/>
    <w:rsid w:val="0005350C"/>
    <w:rsid w:val="00054841"/>
    <w:rsid w:val="00055670"/>
    <w:rsid w:val="00055E8D"/>
    <w:rsid w:val="00056CEF"/>
    <w:rsid w:val="00061A13"/>
    <w:rsid w:val="00063CE6"/>
    <w:rsid w:val="00064A14"/>
    <w:rsid w:val="0006794C"/>
    <w:rsid w:val="00067B82"/>
    <w:rsid w:val="00070E93"/>
    <w:rsid w:val="00073C5E"/>
    <w:rsid w:val="00077604"/>
    <w:rsid w:val="00080466"/>
    <w:rsid w:val="00080705"/>
    <w:rsid w:val="00083474"/>
    <w:rsid w:val="0008595F"/>
    <w:rsid w:val="00092936"/>
    <w:rsid w:val="000948FA"/>
    <w:rsid w:val="00095D31"/>
    <w:rsid w:val="000A4515"/>
    <w:rsid w:val="000A50A4"/>
    <w:rsid w:val="000A6B93"/>
    <w:rsid w:val="000A6D06"/>
    <w:rsid w:val="000A6F06"/>
    <w:rsid w:val="000A721F"/>
    <w:rsid w:val="000B0CA5"/>
    <w:rsid w:val="000B2418"/>
    <w:rsid w:val="000B3240"/>
    <w:rsid w:val="000B66EF"/>
    <w:rsid w:val="000B68A7"/>
    <w:rsid w:val="000C0F70"/>
    <w:rsid w:val="000C2639"/>
    <w:rsid w:val="000C2DBF"/>
    <w:rsid w:val="000C7BE1"/>
    <w:rsid w:val="000C7F3F"/>
    <w:rsid w:val="000D11F6"/>
    <w:rsid w:val="000D24B6"/>
    <w:rsid w:val="000D35CA"/>
    <w:rsid w:val="000D4E3E"/>
    <w:rsid w:val="000D73AC"/>
    <w:rsid w:val="000D7525"/>
    <w:rsid w:val="000E3FD7"/>
    <w:rsid w:val="000E48D5"/>
    <w:rsid w:val="000F0FFC"/>
    <w:rsid w:val="000F118F"/>
    <w:rsid w:val="000F3DA1"/>
    <w:rsid w:val="00100043"/>
    <w:rsid w:val="00105BD5"/>
    <w:rsid w:val="0010768E"/>
    <w:rsid w:val="00110BD1"/>
    <w:rsid w:val="00113480"/>
    <w:rsid w:val="0011370F"/>
    <w:rsid w:val="00113FF5"/>
    <w:rsid w:val="00114AE3"/>
    <w:rsid w:val="00114BC7"/>
    <w:rsid w:val="0011547A"/>
    <w:rsid w:val="00122A7D"/>
    <w:rsid w:val="00122C37"/>
    <w:rsid w:val="00130295"/>
    <w:rsid w:val="00131435"/>
    <w:rsid w:val="00131754"/>
    <w:rsid w:val="0013448F"/>
    <w:rsid w:val="0014015E"/>
    <w:rsid w:val="0014087C"/>
    <w:rsid w:val="00142C63"/>
    <w:rsid w:val="001520D0"/>
    <w:rsid w:val="00154F17"/>
    <w:rsid w:val="001551F3"/>
    <w:rsid w:val="001552B7"/>
    <w:rsid w:val="001631B7"/>
    <w:rsid w:val="001667C2"/>
    <w:rsid w:val="00166941"/>
    <w:rsid w:val="00166B2D"/>
    <w:rsid w:val="00167BB3"/>
    <w:rsid w:val="001753E5"/>
    <w:rsid w:val="00175810"/>
    <w:rsid w:val="00177097"/>
    <w:rsid w:val="0018143A"/>
    <w:rsid w:val="00182763"/>
    <w:rsid w:val="0018429E"/>
    <w:rsid w:val="00190EDD"/>
    <w:rsid w:val="00196BF2"/>
    <w:rsid w:val="00196E82"/>
    <w:rsid w:val="00197A5F"/>
    <w:rsid w:val="001A1523"/>
    <w:rsid w:val="001A18AE"/>
    <w:rsid w:val="001A4853"/>
    <w:rsid w:val="001A49C1"/>
    <w:rsid w:val="001B1465"/>
    <w:rsid w:val="001B1F9D"/>
    <w:rsid w:val="001B3461"/>
    <w:rsid w:val="001B7DB0"/>
    <w:rsid w:val="001C03C5"/>
    <w:rsid w:val="001C4A0A"/>
    <w:rsid w:val="001C5666"/>
    <w:rsid w:val="001C65FA"/>
    <w:rsid w:val="001C7E24"/>
    <w:rsid w:val="001D2288"/>
    <w:rsid w:val="001E0379"/>
    <w:rsid w:val="001E19AD"/>
    <w:rsid w:val="001E4652"/>
    <w:rsid w:val="001F11F8"/>
    <w:rsid w:val="001F1525"/>
    <w:rsid w:val="001F2772"/>
    <w:rsid w:val="001F40D3"/>
    <w:rsid w:val="001F4B49"/>
    <w:rsid w:val="00200BC7"/>
    <w:rsid w:val="00202DE5"/>
    <w:rsid w:val="002044B8"/>
    <w:rsid w:val="0020525E"/>
    <w:rsid w:val="00210145"/>
    <w:rsid w:val="00210E56"/>
    <w:rsid w:val="00213C54"/>
    <w:rsid w:val="002168C9"/>
    <w:rsid w:val="0022246A"/>
    <w:rsid w:val="002229AD"/>
    <w:rsid w:val="00224EAB"/>
    <w:rsid w:val="00226764"/>
    <w:rsid w:val="00226D30"/>
    <w:rsid w:val="00230271"/>
    <w:rsid w:val="002309D5"/>
    <w:rsid w:val="00232A46"/>
    <w:rsid w:val="0023403C"/>
    <w:rsid w:val="00235AE4"/>
    <w:rsid w:val="00235C21"/>
    <w:rsid w:val="00235E35"/>
    <w:rsid w:val="00237102"/>
    <w:rsid w:val="00237116"/>
    <w:rsid w:val="00240E5C"/>
    <w:rsid w:val="00241EAF"/>
    <w:rsid w:val="002476E6"/>
    <w:rsid w:val="00250A46"/>
    <w:rsid w:val="00251C77"/>
    <w:rsid w:val="002522D2"/>
    <w:rsid w:val="00252A2D"/>
    <w:rsid w:val="00253CD8"/>
    <w:rsid w:val="0025473C"/>
    <w:rsid w:val="00254800"/>
    <w:rsid w:val="00254F31"/>
    <w:rsid w:val="002577FE"/>
    <w:rsid w:val="002612F6"/>
    <w:rsid w:val="00262296"/>
    <w:rsid w:val="00265249"/>
    <w:rsid w:val="002659EF"/>
    <w:rsid w:val="00265E52"/>
    <w:rsid w:val="002707D3"/>
    <w:rsid w:val="00271AF5"/>
    <w:rsid w:val="00272676"/>
    <w:rsid w:val="002731CC"/>
    <w:rsid w:val="00277805"/>
    <w:rsid w:val="0028195F"/>
    <w:rsid w:val="00282D5A"/>
    <w:rsid w:val="0028765A"/>
    <w:rsid w:val="0029012D"/>
    <w:rsid w:val="00294149"/>
    <w:rsid w:val="002A1A7D"/>
    <w:rsid w:val="002A1D98"/>
    <w:rsid w:val="002A4580"/>
    <w:rsid w:val="002A59E6"/>
    <w:rsid w:val="002B032E"/>
    <w:rsid w:val="002B2056"/>
    <w:rsid w:val="002B2718"/>
    <w:rsid w:val="002B318D"/>
    <w:rsid w:val="002B5803"/>
    <w:rsid w:val="002B5EB2"/>
    <w:rsid w:val="002B68A7"/>
    <w:rsid w:val="002C402F"/>
    <w:rsid w:val="002C406E"/>
    <w:rsid w:val="002C5AC6"/>
    <w:rsid w:val="002C79E9"/>
    <w:rsid w:val="002D2346"/>
    <w:rsid w:val="002D464D"/>
    <w:rsid w:val="002D5631"/>
    <w:rsid w:val="002E5B5F"/>
    <w:rsid w:val="002E75D1"/>
    <w:rsid w:val="002F1980"/>
    <w:rsid w:val="002F296E"/>
    <w:rsid w:val="002F4DCC"/>
    <w:rsid w:val="002F5835"/>
    <w:rsid w:val="002F65EE"/>
    <w:rsid w:val="0030259E"/>
    <w:rsid w:val="00306DC0"/>
    <w:rsid w:val="00310977"/>
    <w:rsid w:val="00312FA7"/>
    <w:rsid w:val="00313AAC"/>
    <w:rsid w:val="00316EF4"/>
    <w:rsid w:val="0031739A"/>
    <w:rsid w:val="00320DF9"/>
    <w:rsid w:val="003224EE"/>
    <w:rsid w:val="00322949"/>
    <w:rsid w:val="00323950"/>
    <w:rsid w:val="003278F0"/>
    <w:rsid w:val="003311D8"/>
    <w:rsid w:val="00331D39"/>
    <w:rsid w:val="00332B21"/>
    <w:rsid w:val="003357CA"/>
    <w:rsid w:val="00343AC4"/>
    <w:rsid w:val="00345E97"/>
    <w:rsid w:val="003514E2"/>
    <w:rsid w:val="00352D97"/>
    <w:rsid w:val="003530AD"/>
    <w:rsid w:val="00355979"/>
    <w:rsid w:val="003564F3"/>
    <w:rsid w:val="0035708A"/>
    <w:rsid w:val="0036081B"/>
    <w:rsid w:val="00360904"/>
    <w:rsid w:val="00362F72"/>
    <w:rsid w:val="003656F3"/>
    <w:rsid w:val="00370783"/>
    <w:rsid w:val="0037299B"/>
    <w:rsid w:val="00376D5D"/>
    <w:rsid w:val="00380E71"/>
    <w:rsid w:val="00385144"/>
    <w:rsid w:val="00385557"/>
    <w:rsid w:val="00385FC0"/>
    <w:rsid w:val="0039007A"/>
    <w:rsid w:val="003978DF"/>
    <w:rsid w:val="003A3F04"/>
    <w:rsid w:val="003A7886"/>
    <w:rsid w:val="003A7DE0"/>
    <w:rsid w:val="003B111C"/>
    <w:rsid w:val="003B20A4"/>
    <w:rsid w:val="003B5EC3"/>
    <w:rsid w:val="003C2D01"/>
    <w:rsid w:val="003C2E5B"/>
    <w:rsid w:val="003C490C"/>
    <w:rsid w:val="003C6B9B"/>
    <w:rsid w:val="003D7B93"/>
    <w:rsid w:val="003E0C55"/>
    <w:rsid w:val="003E0ED3"/>
    <w:rsid w:val="003E344C"/>
    <w:rsid w:val="003E449C"/>
    <w:rsid w:val="003F06A6"/>
    <w:rsid w:val="003F19C7"/>
    <w:rsid w:val="003F2383"/>
    <w:rsid w:val="003F4704"/>
    <w:rsid w:val="004000E7"/>
    <w:rsid w:val="00401772"/>
    <w:rsid w:val="00403051"/>
    <w:rsid w:val="004030BE"/>
    <w:rsid w:val="00404D46"/>
    <w:rsid w:val="00405FD7"/>
    <w:rsid w:val="00410F46"/>
    <w:rsid w:val="004173FC"/>
    <w:rsid w:val="00420A34"/>
    <w:rsid w:val="00423E65"/>
    <w:rsid w:val="00424D97"/>
    <w:rsid w:val="00431AF0"/>
    <w:rsid w:val="004334D1"/>
    <w:rsid w:val="00434500"/>
    <w:rsid w:val="00436433"/>
    <w:rsid w:val="004368FC"/>
    <w:rsid w:val="00437BA0"/>
    <w:rsid w:val="00440107"/>
    <w:rsid w:val="0044122A"/>
    <w:rsid w:val="00444605"/>
    <w:rsid w:val="004456A1"/>
    <w:rsid w:val="00447E32"/>
    <w:rsid w:val="00450A9B"/>
    <w:rsid w:val="004524DA"/>
    <w:rsid w:val="00455156"/>
    <w:rsid w:val="00455FD8"/>
    <w:rsid w:val="0045641A"/>
    <w:rsid w:val="004568DC"/>
    <w:rsid w:val="00456FE3"/>
    <w:rsid w:val="00457A64"/>
    <w:rsid w:val="00460F5F"/>
    <w:rsid w:val="0046676E"/>
    <w:rsid w:val="0046798B"/>
    <w:rsid w:val="0047019D"/>
    <w:rsid w:val="00470CF2"/>
    <w:rsid w:val="00470F6D"/>
    <w:rsid w:val="00471BD1"/>
    <w:rsid w:val="00473057"/>
    <w:rsid w:val="0047761F"/>
    <w:rsid w:val="00481121"/>
    <w:rsid w:val="00485B38"/>
    <w:rsid w:val="00486DE0"/>
    <w:rsid w:val="0049207E"/>
    <w:rsid w:val="004940FD"/>
    <w:rsid w:val="00494BF0"/>
    <w:rsid w:val="00494F15"/>
    <w:rsid w:val="004972FD"/>
    <w:rsid w:val="004A2728"/>
    <w:rsid w:val="004A3270"/>
    <w:rsid w:val="004A41B1"/>
    <w:rsid w:val="004A4375"/>
    <w:rsid w:val="004A45A3"/>
    <w:rsid w:val="004B1641"/>
    <w:rsid w:val="004B2D3D"/>
    <w:rsid w:val="004B2FF1"/>
    <w:rsid w:val="004B4570"/>
    <w:rsid w:val="004B70AE"/>
    <w:rsid w:val="004B713C"/>
    <w:rsid w:val="004C0539"/>
    <w:rsid w:val="004C2D2B"/>
    <w:rsid w:val="004C3DFD"/>
    <w:rsid w:val="004D24DD"/>
    <w:rsid w:val="004D3148"/>
    <w:rsid w:val="004D3FF2"/>
    <w:rsid w:val="004E5A14"/>
    <w:rsid w:val="004E70FB"/>
    <w:rsid w:val="004F0E0A"/>
    <w:rsid w:val="004F3064"/>
    <w:rsid w:val="004F35F6"/>
    <w:rsid w:val="004F4D3E"/>
    <w:rsid w:val="004F60AB"/>
    <w:rsid w:val="004F6125"/>
    <w:rsid w:val="004F65FA"/>
    <w:rsid w:val="00500568"/>
    <w:rsid w:val="00502FFE"/>
    <w:rsid w:val="00505927"/>
    <w:rsid w:val="0051307D"/>
    <w:rsid w:val="0051414C"/>
    <w:rsid w:val="00514449"/>
    <w:rsid w:val="00516107"/>
    <w:rsid w:val="00517DBB"/>
    <w:rsid w:val="00532209"/>
    <w:rsid w:val="0053251F"/>
    <w:rsid w:val="00537D3E"/>
    <w:rsid w:val="005414B9"/>
    <w:rsid w:val="0054167B"/>
    <w:rsid w:val="00541766"/>
    <w:rsid w:val="005508C1"/>
    <w:rsid w:val="005538D9"/>
    <w:rsid w:val="005546C1"/>
    <w:rsid w:val="00554C94"/>
    <w:rsid w:val="00556233"/>
    <w:rsid w:val="00564172"/>
    <w:rsid w:val="00565F50"/>
    <w:rsid w:val="00567EC2"/>
    <w:rsid w:val="00571217"/>
    <w:rsid w:val="00571F49"/>
    <w:rsid w:val="00574905"/>
    <w:rsid w:val="00575971"/>
    <w:rsid w:val="0057721C"/>
    <w:rsid w:val="00587075"/>
    <w:rsid w:val="00587982"/>
    <w:rsid w:val="00587D0E"/>
    <w:rsid w:val="00590E9F"/>
    <w:rsid w:val="00591A64"/>
    <w:rsid w:val="00592B77"/>
    <w:rsid w:val="00593D54"/>
    <w:rsid w:val="00593FAD"/>
    <w:rsid w:val="00594A3C"/>
    <w:rsid w:val="005A558A"/>
    <w:rsid w:val="005B02F9"/>
    <w:rsid w:val="005B255F"/>
    <w:rsid w:val="005B37BE"/>
    <w:rsid w:val="005B3891"/>
    <w:rsid w:val="005B6463"/>
    <w:rsid w:val="005B7A62"/>
    <w:rsid w:val="005C1426"/>
    <w:rsid w:val="005C1737"/>
    <w:rsid w:val="005C21C7"/>
    <w:rsid w:val="005D3EEB"/>
    <w:rsid w:val="005D4556"/>
    <w:rsid w:val="005D6F65"/>
    <w:rsid w:val="005D73DA"/>
    <w:rsid w:val="005E0BB7"/>
    <w:rsid w:val="005E49DF"/>
    <w:rsid w:val="005E5F57"/>
    <w:rsid w:val="005E66DC"/>
    <w:rsid w:val="005E7601"/>
    <w:rsid w:val="005F25E3"/>
    <w:rsid w:val="005F6C1B"/>
    <w:rsid w:val="00601EEF"/>
    <w:rsid w:val="00601EFA"/>
    <w:rsid w:val="00602DB7"/>
    <w:rsid w:val="00604286"/>
    <w:rsid w:val="00605460"/>
    <w:rsid w:val="0061097A"/>
    <w:rsid w:val="0061394D"/>
    <w:rsid w:val="006162DE"/>
    <w:rsid w:val="0062063E"/>
    <w:rsid w:val="006211F9"/>
    <w:rsid w:val="00621FFC"/>
    <w:rsid w:val="00624A23"/>
    <w:rsid w:val="0062589A"/>
    <w:rsid w:val="00626EAD"/>
    <w:rsid w:val="0063192F"/>
    <w:rsid w:val="006345DB"/>
    <w:rsid w:val="00636A22"/>
    <w:rsid w:val="00637142"/>
    <w:rsid w:val="006428D5"/>
    <w:rsid w:val="00643B47"/>
    <w:rsid w:val="00644F26"/>
    <w:rsid w:val="006613E0"/>
    <w:rsid w:val="00667221"/>
    <w:rsid w:val="0067184B"/>
    <w:rsid w:val="00671BBE"/>
    <w:rsid w:val="00673E16"/>
    <w:rsid w:val="00675F74"/>
    <w:rsid w:val="00676B2E"/>
    <w:rsid w:val="00684497"/>
    <w:rsid w:val="00691765"/>
    <w:rsid w:val="00694A05"/>
    <w:rsid w:val="006959C0"/>
    <w:rsid w:val="006969C8"/>
    <w:rsid w:val="00697545"/>
    <w:rsid w:val="006A0195"/>
    <w:rsid w:val="006A06DD"/>
    <w:rsid w:val="006A24F7"/>
    <w:rsid w:val="006A2D15"/>
    <w:rsid w:val="006A5BD8"/>
    <w:rsid w:val="006B0952"/>
    <w:rsid w:val="006B0B80"/>
    <w:rsid w:val="006B5AA8"/>
    <w:rsid w:val="006B5BF7"/>
    <w:rsid w:val="006B7530"/>
    <w:rsid w:val="006C2379"/>
    <w:rsid w:val="006C413B"/>
    <w:rsid w:val="006C463C"/>
    <w:rsid w:val="006C4EAF"/>
    <w:rsid w:val="006C6A21"/>
    <w:rsid w:val="006C7413"/>
    <w:rsid w:val="006C7A03"/>
    <w:rsid w:val="006D2DA0"/>
    <w:rsid w:val="006D5AEA"/>
    <w:rsid w:val="006D7BE7"/>
    <w:rsid w:val="006D7C53"/>
    <w:rsid w:val="006E6E7A"/>
    <w:rsid w:val="006F3283"/>
    <w:rsid w:val="006F37C7"/>
    <w:rsid w:val="006F79E5"/>
    <w:rsid w:val="00703829"/>
    <w:rsid w:val="007047E3"/>
    <w:rsid w:val="00705876"/>
    <w:rsid w:val="00706D00"/>
    <w:rsid w:val="007110A6"/>
    <w:rsid w:val="00722EF9"/>
    <w:rsid w:val="00725FED"/>
    <w:rsid w:val="007267CF"/>
    <w:rsid w:val="00726B23"/>
    <w:rsid w:val="00726F7A"/>
    <w:rsid w:val="007314C0"/>
    <w:rsid w:val="00733C77"/>
    <w:rsid w:val="00733D43"/>
    <w:rsid w:val="007348D4"/>
    <w:rsid w:val="007358EC"/>
    <w:rsid w:val="00736668"/>
    <w:rsid w:val="00736FF7"/>
    <w:rsid w:val="00737CE0"/>
    <w:rsid w:val="00740228"/>
    <w:rsid w:val="007430BA"/>
    <w:rsid w:val="00745FFC"/>
    <w:rsid w:val="00746922"/>
    <w:rsid w:val="0075055C"/>
    <w:rsid w:val="007535FB"/>
    <w:rsid w:val="007538D2"/>
    <w:rsid w:val="007545FC"/>
    <w:rsid w:val="00754F8B"/>
    <w:rsid w:val="00755C37"/>
    <w:rsid w:val="00755E1C"/>
    <w:rsid w:val="00756364"/>
    <w:rsid w:val="00756445"/>
    <w:rsid w:val="00762AC7"/>
    <w:rsid w:val="00766990"/>
    <w:rsid w:val="00767291"/>
    <w:rsid w:val="007674AD"/>
    <w:rsid w:val="00770A35"/>
    <w:rsid w:val="007754E8"/>
    <w:rsid w:val="00776E1D"/>
    <w:rsid w:val="00777E4C"/>
    <w:rsid w:val="00782472"/>
    <w:rsid w:val="007901DD"/>
    <w:rsid w:val="007952BB"/>
    <w:rsid w:val="00797C9B"/>
    <w:rsid w:val="007A2681"/>
    <w:rsid w:val="007A3116"/>
    <w:rsid w:val="007A3707"/>
    <w:rsid w:val="007A60CD"/>
    <w:rsid w:val="007A6365"/>
    <w:rsid w:val="007B11C2"/>
    <w:rsid w:val="007B2322"/>
    <w:rsid w:val="007B3B4A"/>
    <w:rsid w:val="007B5B09"/>
    <w:rsid w:val="007B7BD5"/>
    <w:rsid w:val="007C050D"/>
    <w:rsid w:val="007C3044"/>
    <w:rsid w:val="007C3E42"/>
    <w:rsid w:val="007C7350"/>
    <w:rsid w:val="007D1114"/>
    <w:rsid w:val="007D5FB2"/>
    <w:rsid w:val="007D719B"/>
    <w:rsid w:val="007E08CB"/>
    <w:rsid w:val="007E3D4C"/>
    <w:rsid w:val="007E4A4A"/>
    <w:rsid w:val="007E5612"/>
    <w:rsid w:val="007E6082"/>
    <w:rsid w:val="007E7E81"/>
    <w:rsid w:val="007F1910"/>
    <w:rsid w:val="007F1FC1"/>
    <w:rsid w:val="007F207C"/>
    <w:rsid w:val="007F60DC"/>
    <w:rsid w:val="007F6CCC"/>
    <w:rsid w:val="007F7E4E"/>
    <w:rsid w:val="0080258C"/>
    <w:rsid w:val="00803A5E"/>
    <w:rsid w:val="00806672"/>
    <w:rsid w:val="00807026"/>
    <w:rsid w:val="00813760"/>
    <w:rsid w:val="008152D1"/>
    <w:rsid w:val="00815425"/>
    <w:rsid w:val="008157FD"/>
    <w:rsid w:val="00815DB5"/>
    <w:rsid w:val="00816DE5"/>
    <w:rsid w:val="00820642"/>
    <w:rsid w:val="00820772"/>
    <w:rsid w:val="00821392"/>
    <w:rsid w:val="008235BD"/>
    <w:rsid w:val="00824005"/>
    <w:rsid w:val="008241C4"/>
    <w:rsid w:val="00826C1D"/>
    <w:rsid w:val="0083089D"/>
    <w:rsid w:val="0083248C"/>
    <w:rsid w:val="00835748"/>
    <w:rsid w:val="0083625C"/>
    <w:rsid w:val="00841EDD"/>
    <w:rsid w:val="00842758"/>
    <w:rsid w:val="00844F42"/>
    <w:rsid w:val="0085093A"/>
    <w:rsid w:val="00850BC7"/>
    <w:rsid w:val="008525DF"/>
    <w:rsid w:val="00852A8C"/>
    <w:rsid w:val="008537EE"/>
    <w:rsid w:val="00854652"/>
    <w:rsid w:val="008563DD"/>
    <w:rsid w:val="0086015C"/>
    <w:rsid w:val="00864B85"/>
    <w:rsid w:val="008669A2"/>
    <w:rsid w:val="00867073"/>
    <w:rsid w:val="00871976"/>
    <w:rsid w:val="0087307B"/>
    <w:rsid w:val="00875C5A"/>
    <w:rsid w:val="00876FEB"/>
    <w:rsid w:val="00880FC1"/>
    <w:rsid w:val="00881EA2"/>
    <w:rsid w:val="00882418"/>
    <w:rsid w:val="00885CED"/>
    <w:rsid w:val="00885FCE"/>
    <w:rsid w:val="00892F5C"/>
    <w:rsid w:val="00894918"/>
    <w:rsid w:val="00894CEF"/>
    <w:rsid w:val="00895972"/>
    <w:rsid w:val="008A1878"/>
    <w:rsid w:val="008A35F9"/>
    <w:rsid w:val="008A3E35"/>
    <w:rsid w:val="008A5A97"/>
    <w:rsid w:val="008A5FBF"/>
    <w:rsid w:val="008A5FDB"/>
    <w:rsid w:val="008B086B"/>
    <w:rsid w:val="008B25F9"/>
    <w:rsid w:val="008B2A2F"/>
    <w:rsid w:val="008C683C"/>
    <w:rsid w:val="008D44EB"/>
    <w:rsid w:val="008D5362"/>
    <w:rsid w:val="008D5524"/>
    <w:rsid w:val="008D5CF4"/>
    <w:rsid w:val="008D6777"/>
    <w:rsid w:val="008E2152"/>
    <w:rsid w:val="008E2F70"/>
    <w:rsid w:val="008E5484"/>
    <w:rsid w:val="008E6538"/>
    <w:rsid w:val="008E7494"/>
    <w:rsid w:val="008F07C1"/>
    <w:rsid w:val="008F2041"/>
    <w:rsid w:val="008F52F4"/>
    <w:rsid w:val="00900E79"/>
    <w:rsid w:val="00900F1D"/>
    <w:rsid w:val="00901AAC"/>
    <w:rsid w:val="00902260"/>
    <w:rsid w:val="0090259F"/>
    <w:rsid w:val="0090271C"/>
    <w:rsid w:val="00903FD9"/>
    <w:rsid w:val="0090469F"/>
    <w:rsid w:val="00910473"/>
    <w:rsid w:val="00920B65"/>
    <w:rsid w:val="00927079"/>
    <w:rsid w:val="00931DAF"/>
    <w:rsid w:val="009337A1"/>
    <w:rsid w:val="00933F02"/>
    <w:rsid w:val="009369C8"/>
    <w:rsid w:val="00936F9A"/>
    <w:rsid w:val="0093777A"/>
    <w:rsid w:val="009432CE"/>
    <w:rsid w:val="009457F8"/>
    <w:rsid w:val="00946A68"/>
    <w:rsid w:val="00955780"/>
    <w:rsid w:val="00955D66"/>
    <w:rsid w:val="00955E21"/>
    <w:rsid w:val="0096157D"/>
    <w:rsid w:val="0096251D"/>
    <w:rsid w:val="009632ED"/>
    <w:rsid w:val="00964645"/>
    <w:rsid w:val="00966A8A"/>
    <w:rsid w:val="00967F9B"/>
    <w:rsid w:val="00977B1E"/>
    <w:rsid w:val="00977BD9"/>
    <w:rsid w:val="00982238"/>
    <w:rsid w:val="00982277"/>
    <w:rsid w:val="00987BEC"/>
    <w:rsid w:val="009A164D"/>
    <w:rsid w:val="009A4663"/>
    <w:rsid w:val="009A5A28"/>
    <w:rsid w:val="009B55A2"/>
    <w:rsid w:val="009B580D"/>
    <w:rsid w:val="009B7A56"/>
    <w:rsid w:val="009C0365"/>
    <w:rsid w:val="009C1E8E"/>
    <w:rsid w:val="009C4262"/>
    <w:rsid w:val="009C5717"/>
    <w:rsid w:val="009C73AE"/>
    <w:rsid w:val="009D1812"/>
    <w:rsid w:val="009E15A5"/>
    <w:rsid w:val="009E7F11"/>
    <w:rsid w:val="009F51B0"/>
    <w:rsid w:val="009F5229"/>
    <w:rsid w:val="00A00436"/>
    <w:rsid w:val="00A01E81"/>
    <w:rsid w:val="00A03E05"/>
    <w:rsid w:val="00A05B04"/>
    <w:rsid w:val="00A06AFD"/>
    <w:rsid w:val="00A077A3"/>
    <w:rsid w:val="00A12C91"/>
    <w:rsid w:val="00A14DEE"/>
    <w:rsid w:val="00A20E41"/>
    <w:rsid w:val="00A22382"/>
    <w:rsid w:val="00A2251C"/>
    <w:rsid w:val="00A24D3B"/>
    <w:rsid w:val="00A26933"/>
    <w:rsid w:val="00A44130"/>
    <w:rsid w:val="00A5267C"/>
    <w:rsid w:val="00A5375A"/>
    <w:rsid w:val="00A53CF9"/>
    <w:rsid w:val="00A540E9"/>
    <w:rsid w:val="00A56A84"/>
    <w:rsid w:val="00A62993"/>
    <w:rsid w:val="00A65B94"/>
    <w:rsid w:val="00A660C1"/>
    <w:rsid w:val="00A71EC5"/>
    <w:rsid w:val="00A74254"/>
    <w:rsid w:val="00A74E86"/>
    <w:rsid w:val="00A801A7"/>
    <w:rsid w:val="00A84C73"/>
    <w:rsid w:val="00A85437"/>
    <w:rsid w:val="00A85A2C"/>
    <w:rsid w:val="00A86FB5"/>
    <w:rsid w:val="00A874F9"/>
    <w:rsid w:val="00A905B8"/>
    <w:rsid w:val="00A91D02"/>
    <w:rsid w:val="00AA1956"/>
    <w:rsid w:val="00AA1A23"/>
    <w:rsid w:val="00AA27F5"/>
    <w:rsid w:val="00AA5059"/>
    <w:rsid w:val="00AA50F2"/>
    <w:rsid w:val="00AA750F"/>
    <w:rsid w:val="00AA7623"/>
    <w:rsid w:val="00AA7E2F"/>
    <w:rsid w:val="00AB2E5B"/>
    <w:rsid w:val="00AB3D93"/>
    <w:rsid w:val="00AB4756"/>
    <w:rsid w:val="00AB5080"/>
    <w:rsid w:val="00AB5FD6"/>
    <w:rsid w:val="00AB6039"/>
    <w:rsid w:val="00AB7D60"/>
    <w:rsid w:val="00AC0278"/>
    <w:rsid w:val="00AC664B"/>
    <w:rsid w:val="00AD0ED8"/>
    <w:rsid w:val="00AD110B"/>
    <w:rsid w:val="00AD2781"/>
    <w:rsid w:val="00AD3C28"/>
    <w:rsid w:val="00AD4854"/>
    <w:rsid w:val="00AD5091"/>
    <w:rsid w:val="00AE319D"/>
    <w:rsid w:val="00AE3CB3"/>
    <w:rsid w:val="00AE48C8"/>
    <w:rsid w:val="00AE4A64"/>
    <w:rsid w:val="00AE5C12"/>
    <w:rsid w:val="00AF676D"/>
    <w:rsid w:val="00B03191"/>
    <w:rsid w:val="00B0428C"/>
    <w:rsid w:val="00B04295"/>
    <w:rsid w:val="00B04486"/>
    <w:rsid w:val="00B04E03"/>
    <w:rsid w:val="00B0536B"/>
    <w:rsid w:val="00B06757"/>
    <w:rsid w:val="00B117FE"/>
    <w:rsid w:val="00B1653B"/>
    <w:rsid w:val="00B16DF3"/>
    <w:rsid w:val="00B21B75"/>
    <w:rsid w:val="00B21E0A"/>
    <w:rsid w:val="00B22B74"/>
    <w:rsid w:val="00B22FC4"/>
    <w:rsid w:val="00B24111"/>
    <w:rsid w:val="00B24C4A"/>
    <w:rsid w:val="00B25D3B"/>
    <w:rsid w:val="00B25FFB"/>
    <w:rsid w:val="00B307E7"/>
    <w:rsid w:val="00B32919"/>
    <w:rsid w:val="00B35074"/>
    <w:rsid w:val="00B37294"/>
    <w:rsid w:val="00B45644"/>
    <w:rsid w:val="00B5153A"/>
    <w:rsid w:val="00B52162"/>
    <w:rsid w:val="00B53E6F"/>
    <w:rsid w:val="00B61541"/>
    <w:rsid w:val="00B61FA5"/>
    <w:rsid w:val="00B62F9C"/>
    <w:rsid w:val="00B644D7"/>
    <w:rsid w:val="00B674B3"/>
    <w:rsid w:val="00B70361"/>
    <w:rsid w:val="00B7182B"/>
    <w:rsid w:val="00B71E8C"/>
    <w:rsid w:val="00B75055"/>
    <w:rsid w:val="00B764D5"/>
    <w:rsid w:val="00B77A4F"/>
    <w:rsid w:val="00B77EB6"/>
    <w:rsid w:val="00B866D4"/>
    <w:rsid w:val="00B87F6A"/>
    <w:rsid w:val="00B929AE"/>
    <w:rsid w:val="00B942F0"/>
    <w:rsid w:val="00B943B6"/>
    <w:rsid w:val="00B95BE7"/>
    <w:rsid w:val="00B9681D"/>
    <w:rsid w:val="00BA06BF"/>
    <w:rsid w:val="00BB21CB"/>
    <w:rsid w:val="00BB3EFA"/>
    <w:rsid w:val="00BC466E"/>
    <w:rsid w:val="00BC47D7"/>
    <w:rsid w:val="00BD0A2B"/>
    <w:rsid w:val="00BD2A73"/>
    <w:rsid w:val="00BE5C80"/>
    <w:rsid w:val="00BE6E96"/>
    <w:rsid w:val="00BF0D76"/>
    <w:rsid w:val="00BF2266"/>
    <w:rsid w:val="00BF40FC"/>
    <w:rsid w:val="00BF4275"/>
    <w:rsid w:val="00C003CA"/>
    <w:rsid w:val="00C006C5"/>
    <w:rsid w:val="00C01613"/>
    <w:rsid w:val="00C01A47"/>
    <w:rsid w:val="00C02857"/>
    <w:rsid w:val="00C03EF6"/>
    <w:rsid w:val="00C06926"/>
    <w:rsid w:val="00C1084B"/>
    <w:rsid w:val="00C12D76"/>
    <w:rsid w:val="00C15F48"/>
    <w:rsid w:val="00C222E1"/>
    <w:rsid w:val="00C24D2E"/>
    <w:rsid w:val="00C277B2"/>
    <w:rsid w:val="00C33087"/>
    <w:rsid w:val="00C3335C"/>
    <w:rsid w:val="00C3508C"/>
    <w:rsid w:val="00C35F59"/>
    <w:rsid w:val="00C35F8C"/>
    <w:rsid w:val="00C369CD"/>
    <w:rsid w:val="00C37423"/>
    <w:rsid w:val="00C37BF7"/>
    <w:rsid w:val="00C41181"/>
    <w:rsid w:val="00C43EEE"/>
    <w:rsid w:val="00C4496A"/>
    <w:rsid w:val="00C44C84"/>
    <w:rsid w:val="00C46CF8"/>
    <w:rsid w:val="00C547EA"/>
    <w:rsid w:val="00C55320"/>
    <w:rsid w:val="00C55E8B"/>
    <w:rsid w:val="00C57A15"/>
    <w:rsid w:val="00C6077B"/>
    <w:rsid w:val="00C60B22"/>
    <w:rsid w:val="00C61769"/>
    <w:rsid w:val="00C630D8"/>
    <w:rsid w:val="00C652EB"/>
    <w:rsid w:val="00C6634D"/>
    <w:rsid w:val="00C73475"/>
    <w:rsid w:val="00C7475D"/>
    <w:rsid w:val="00C7625F"/>
    <w:rsid w:val="00C82E5A"/>
    <w:rsid w:val="00C830CE"/>
    <w:rsid w:val="00C83300"/>
    <w:rsid w:val="00C853F4"/>
    <w:rsid w:val="00C8561B"/>
    <w:rsid w:val="00C93E7D"/>
    <w:rsid w:val="00C9447C"/>
    <w:rsid w:val="00C94CF5"/>
    <w:rsid w:val="00CA19DE"/>
    <w:rsid w:val="00CA3A42"/>
    <w:rsid w:val="00CA4D4C"/>
    <w:rsid w:val="00CA61BC"/>
    <w:rsid w:val="00CA7103"/>
    <w:rsid w:val="00CB118E"/>
    <w:rsid w:val="00CB2949"/>
    <w:rsid w:val="00CB3E4A"/>
    <w:rsid w:val="00CB4E17"/>
    <w:rsid w:val="00CB4E76"/>
    <w:rsid w:val="00CB61A8"/>
    <w:rsid w:val="00CB6F77"/>
    <w:rsid w:val="00CB7073"/>
    <w:rsid w:val="00CC18AF"/>
    <w:rsid w:val="00CC36CF"/>
    <w:rsid w:val="00CC3DC1"/>
    <w:rsid w:val="00CC411E"/>
    <w:rsid w:val="00CC689B"/>
    <w:rsid w:val="00CC79EE"/>
    <w:rsid w:val="00CD290A"/>
    <w:rsid w:val="00CD2EA6"/>
    <w:rsid w:val="00CD33E6"/>
    <w:rsid w:val="00CD3674"/>
    <w:rsid w:val="00CD3AAF"/>
    <w:rsid w:val="00CD48BE"/>
    <w:rsid w:val="00CD4A1B"/>
    <w:rsid w:val="00CE4AE6"/>
    <w:rsid w:val="00CE60B4"/>
    <w:rsid w:val="00CF0650"/>
    <w:rsid w:val="00CF3402"/>
    <w:rsid w:val="00CF3682"/>
    <w:rsid w:val="00CF5B60"/>
    <w:rsid w:val="00CF7CFF"/>
    <w:rsid w:val="00D00304"/>
    <w:rsid w:val="00D030BD"/>
    <w:rsid w:val="00D05D04"/>
    <w:rsid w:val="00D06974"/>
    <w:rsid w:val="00D075ED"/>
    <w:rsid w:val="00D1027C"/>
    <w:rsid w:val="00D1051C"/>
    <w:rsid w:val="00D10A92"/>
    <w:rsid w:val="00D10FAA"/>
    <w:rsid w:val="00D11FFD"/>
    <w:rsid w:val="00D121B4"/>
    <w:rsid w:val="00D136E4"/>
    <w:rsid w:val="00D14263"/>
    <w:rsid w:val="00D14E92"/>
    <w:rsid w:val="00D20699"/>
    <w:rsid w:val="00D2188B"/>
    <w:rsid w:val="00D2441B"/>
    <w:rsid w:val="00D24470"/>
    <w:rsid w:val="00D24747"/>
    <w:rsid w:val="00D24FC5"/>
    <w:rsid w:val="00D30A74"/>
    <w:rsid w:val="00D32831"/>
    <w:rsid w:val="00D33D05"/>
    <w:rsid w:val="00D35731"/>
    <w:rsid w:val="00D35C00"/>
    <w:rsid w:val="00D363EA"/>
    <w:rsid w:val="00D37BD6"/>
    <w:rsid w:val="00D41427"/>
    <w:rsid w:val="00D41CC7"/>
    <w:rsid w:val="00D42494"/>
    <w:rsid w:val="00D430DE"/>
    <w:rsid w:val="00D44BD8"/>
    <w:rsid w:val="00D455C4"/>
    <w:rsid w:val="00D45BD1"/>
    <w:rsid w:val="00D46963"/>
    <w:rsid w:val="00D55246"/>
    <w:rsid w:val="00D55633"/>
    <w:rsid w:val="00D5782E"/>
    <w:rsid w:val="00D61AF2"/>
    <w:rsid w:val="00D629AE"/>
    <w:rsid w:val="00D62B69"/>
    <w:rsid w:val="00D65389"/>
    <w:rsid w:val="00D707D2"/>
    <w:rsid w:val="00D7496B"/>
    <w:rsid w:val="00D74F75"/>
    <w:rsid w:val="00D77584"/>
    <w:rsid w:val="00D821B7"/>
    <w:rsid w:val="00D82F3A"/>
    <w:rsid w:val="00D84A88"/>
    <w:rsid w:val="00D86229"/>
    <w:rsid w:val="00D862E1"/>
    <w:rsid w:val="00D90D0A"/>
    <w:rsid w:val="00D926F9"/>
    <w:rsid w:val="00D92C6F"/>
    <w:rsid w:val="00D95581"/>
    <w:rsid w:val="00D95FFF"/>
    <w:rsid w:val="00D97FEC"/>
    <w:rsid w:val="00DA0E74"/>
    <w:rsid w:val="00DA1787"/>
    <w:rsid w:val="00DA5679"/>
    <w:rsid w:val="00DA69AB"/>
    <w:rsid w:val="00DB13F5"/>
    <w:rsid w:val="00DB1657"/>
    <w:rsid w:val="00DB7484"/>
    <w:rsid w:val="00DC5F69"/>
    <w:rsid w:val="00DC68B0"/>
    <w:rsid w:val="00DD13A3"/>
    <w:rsid w:val="00DD47FB"/>
    <w:rsid w:val="00DD4D7E"/>
    <w:rsid w:val="00DD5D6F"/>
    <w:rsid w:val="00DE3A0A"/>
    <w:rsid w:val="00DE4B09"/>
    <w:rsid w:val="00DE71C0"/>
    <w:rsid w:val="00DF0356"/>
    <w:rsid w:val="00DF090D"/>
    <w:rsid w:val="00DF497F"/>
    <w:rsid w:val="00DF5F93"/>
    <w:rsid w:val="00E006A2"/>
    <w:rsid w:val="00E025F1"/>
    <w:rsid w:val="00E041B7"/>
    <w:rsid w:val="00E0672C"/>
    <w:rsid w:val="00E06A1C"/>
    <w:rsid w:val="00E12890"/>
    <w:rsid w:val="00E1331B"/>
    <w:rsid w:val="00E13664"/>
    <w:rsid w:val="00E13DE8"/>
    <w:rsid w:val="00E17710"/>
    <w:rsid w:val="00E21156"/>
    <w:rsid w:val="00E214FE"/>
    <w:rsid w:val="00E23221"/>
    <w:rsid w:val="00E23691"/>
    <w:rsid w:val="00E23974"/>
    <w:rsid w:val="00E33161"/>
    <w:rsid w:val="00E343C2"/>
    <w:rsid w:val="00E356EB"/>
    <w:rsid w:val="00E41699"/>
    <w:rsid w:val="00E42AAA"/>
    <w:rsid w:val="00E43FDF"/>
    <w:rsid w:val="00E44B0B"/>
    <w:rsid w:val="00E4556D"/>
    <w:rsid w:val="00E45978"/>
    <w:rsid w:val="00E46579"/>
    <w:rsid w:val="00E47F4B"/>
    <w:rsid w:val="00E51662"/>
    <w:rsid w:val="00E534DE"/>
    <w:rsid w:val="00E54C29"/>
    <w:rsid w:val="00E5631D"/>
    <w:rsid w:val="00E56E70"/>
    <w:rsid w:val="00E61FD6"/>
    <w:rsid w:val="00E65768"/>
    <w:rsid w:val="00E7051A"/>
    <w:rsid w:val="00E71850"/>
    <w:rsid w:val="00E747E3"/>
    <w:rsid w:val="00E76CFA"/>
    <w:rsid w:val="00E7785E"/>
    <w:rsid w:val="00E7795C"/>
    <w:rsid w:val="00E80967"/>
    <w:rsid w:val="00E812F0"/>
    <w:rsid w:val="00E815F7"/>
    <w:rsid w:val="00E81E17"/>
    <w:rsid w:val="00E84E12"/>
    <w:rsid w:val="00E86AC8"/>
    <w:rsid w:val="00E92F02"/>
    <w:rsid w:val="00E930E3"/>
    <w:rsid w:val="00E937D5"/>
    <w:rsid w:val="00E940B8"/>
    <w:rsid w:val="00E94FBA"/>
    <w:rsid w:val="00EA75F6"/>
    <w:rsid w:val="00EA7B16"/>
    <w:rsid w:val="00EB3BC2"/>
    <w:rsid w:val="00EB4033"/>
    <w:rsid w:val="00EB767F"/>
    <w:rsid w:val="00EC0CC3"/>
    <w:rsid w:val="00EC17C7"/>
    <w:rsid w:val="00EC21F8"/>
    <w:rsid w:val="00EC3B0F"/>
    <w:rsid w:val="00EC42F2"/>
    <w:rsid w:val="00EC43C1"/>
    <w:rsid w:val="00EC4B2B"/>
    <w:rsid w:val="00EC555B"/>
    <w:rsid w:val="00EC5DA6"/>
    <w:rsid w:val="00EC724B"/>
    <w:rsid w:val="00EC7A56"/>
    <w:rsid w:val="00ED3FC2"/>
    <w:rsid w:val="00ED4809"/>
    <w:rsid w:val="00ED4D84"/>
    <w:rsid w:val="00ED7D4C"/>
    <w:rsid w:val="00EE04BE"/>
    <w:rsid w:val="00EE62E3"/>
    <w:rsid w:val="00EE69A4"/>
    <w:rsid w:val="00EE6DA9"/>
    <w:rsid w:val="00EE77AF"/>
    <w:rsid w:val="00EF03AA"/>
    <w:rsid w:val="00EF0ECD"/>
    <w:rsid w:val="00EF102E"/>
    <w:rsid w:val="00EF2108"/>
    <w:rsid w:val="00EF3166"/>
    <w:rsid w:val="00EF6A5B"/>
    <w:rsid w:val="00EF79DD"/>
    <w:rsid w:val="00EF7EA2"/>
    <w:rsid w:val="00F05D45"/>
    <w:rsid w:val="00F05DA4"/>
    <w:rsid w:val="00F16990"/>
    <w:rsid w:val="00F16DAA"/>
    <w:rsid w:val="00F17161"/>
    <w:rsid w:val="00F1725B"/>
    <w:rsid w:val="00F21422"/>
    <w:rsid w:val="00F219C7"/>
    <w:rsid w:val="00F24CEA"/>
    <w:rsid w:val="00F25346"/>
    <w:rsid w:val="00F32431"/>
    <w:rsid w:val="00F32EEC"/>
    <w:rsid w:val="00F34AD7"/>
    <w:rsid w:val="00F35111"/>
    <w:rsid w:val="00F3543F"/>
    <w:rsid w:val="00F363B9"/>
    <w:rsid w:val="00F36ED3"/>
    <w:rsid w:val="00F409B4"/>
    <w:rsid w:val="00F41D30"/>
    <w:rsid w:val="00F43A97"/>
    <w:rsid w:val="00F45BAC"/>
    <w:rsid w:val="00F46512"/>
    <w:rsid w:val="00F53C7F"/>
    <w:rsid w:val="00F54D44"/>
    <w:rsid w:val="00F5544D"/>
    <w:rsid w:val="00F568CF"/>
    <w:rsid w:val="00F56B70"/>
    <w:rsid w:val="00F56FF4"/>
    <w:rsid w:val="00F66FA9"/>
    <w:rsid w:val="00F67106"/>
    <w:rsid w:val="00F716D5"/>
    <w:rsid w:val="00F725B9"/>
    <w:rsid w:val="00F72F2B"/>
    <w:rsid w:val="00F7410A"/>
    <w:rsid w:val="00F75125"/>
    <w:rsid w:val="00F76EED"/>
    <w:rsid w:val="00F77861"/>
    <w:rsid w:val="00F821E4"/>
    <w:rsid w:val="00F82BCC"/>
    <w:rsid w:val="00F86F30"/>
    <w:rsid w:val="00F87525"/>
    <w:rsid w:val="00F87B4E"/>
    <w:rsid w:val="00F90745"/>
    <w:rsid w:val="00F9361B"/>
    <w:rsid w:val="00F9592F"/>
    <w:rsid w:val="00F96ADD"/>
    <w:rsid w:val="00FA3F12"/>
    <w:rsid w:val="00FA4475"/>
    <w:rsid w:val="00FA551B"/>
    <w:rsid w:val="00FA7950"/>
    <w:rsid w:val="00FB1F81"/>
    <w:rsid w:val="00FB2425"/>
    <w:rsid w:val="00FB3720"/>
    <w:rsid w:val="00FB4817"/>
    <w:rsid w:val="00FB5B06"/>
    <w:rsid w:val="00FB776E"/>
    <w:rsid w:val="00FC110C"/>
    <w:rsid w:val="00FC3E9D"/>
    <w:rsid w:val="00FD4341"/>
    <w:rsid w:val="00FD49A1"/>
    <w:rsid w:val="00FD7F86"/>
    <w:rsid w:val="00FE15BB"/>
    <w:rsid w:val="00FF14D2"/>
    <w:rsid w:val="00FF4D45"/>
    <w:rsid w:val="00FF66CF"/>
    <w:rsid w:val="00FF6E87"/>
    <w:rsid w:val="00FF71A4"/>
    <w:rsid w:val="00FF7B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A7BB48A"/>
  <w15:docId w15:val="{A496FB64-3357-4256-A064-87CF33D8F4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locked="1" w:uiPriority="0" w:qFormat="1"/>
    <w:lsdException w:name="heading 1" w:locked="1" w:qFormat="1"/>
    <w:lsdException w:name="heading 2" w:locked="1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lock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locked="1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2">
    <w:name w:val="Normal"/>
    <w:qFormat/>
    <w:rsid w:val="00E1331B"/>
    <w:rPr>
      <w:sz w:val="24"/>
      <w:szCs w:val="24"/>
      <w:lang w:eastAsia="en-US"/>
    </w:rPr>
  </w:style>
  <w:style w:type="paragraph" w:styleId="1">
    <w:name w:val="heading 1"/>
    <w:aliases w:val="h1"/>
    <w:basedOn w:val="a2"/>
    <w:next w:val="a2"/>
    <w:link w:val="10"/>
    <w:uiPriority w:val="99"/>
    <w:qFormat/>
    <w:rsid w:val="002707D3"/>
    <w:pPr>
      <w:keepNext/>
      <w:numPr>
        <w:numId w:val="18"/>
      </w:numPr>
      <w:pBdr>
        <w:bottom w:val="single" w:sz="4" w:space="1" w:color="auto"/>
      </w:pBdr>
      <w:spacing w:before="240" w:after="60"/>
      <w:outlineLvl w:val="0"/>
    </w:pPr>
    <w:rPr>
      <w:rFonts w:ascii="Arial" w:hAnsi="Arial" w:cs="Arial"/>
      <w:b/>
      <w:bCs/>
      <w:kern w:val="32"/>
      <w:sz w:val="40"/>
      <w:szCs w:val="32"/>
    </w:rPr>
  </w:style>
  <w:style w:type="paragraph" w:styleId="2">
    <w:name w:val="heading 2"/>
    <w:basedOn w:val="a2"/>
    <w:next w:val="a2"/>
    <w:link w:val="20"/>
    <w:uiPriority w:val="99"/>
    <w:qFormat/>
    <w:rsid w:val="007538D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2"/>
    <w:next w:val="a2"/>
    <w:link w:val="30"/>
    <w:uiPriority w:val="99"/>
    <w:qFormat/>
    <w:rsid w:val="004F60A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2"/>
    <w:next w:val="a2"/>
    <w:link w:val="40"/>
    <w:uiPriority w:val="99"/>
    <w:qFormat/>
    <w:rsid w:val="007538D2"/>
    <w:pPr>
      <w:keepNext/>
      <w:outlineLvl w:val="3"/>
    </w:pPr>
    <w:rPr>
      <w:b/>
      <w:i/>
      <w:iCs/>
      <w:color w:val="FFFFFF"/>
      <w:sz w:val="20"/>
    </w:rPr>
  </w:style>
  <w:style w:type="paragraph" w:styleId="5">
    <w:name w:val="heading 5"/>
    <w:basedOn w:val="a2"/>
    <w:next w:val="a2"/>
    <w:link w:val="50"/>
    <w:uiPriority w:val="99"/>
    <w:qFormat/>
    <w:rsid w:val="007538D2"/>
    <w:pPr>
      <w:keepNext/>
      <w:outlineLvl w:val="4"/>
    </w:pPr>
    <w:rPr>
      <w:rFonts w:cs="Arial"/>
      <w:i/>
      <w:iCs/>
      <w:sz w:val="16"/>
    </w:rPr>
  </w:style>
  <w:style w:type="paragraph" w:styleId="6">
    <w:name w:val="heading 6"/>
    <w:basedOn w:val="a2"/>
    <w:next w:val="a2"/>
    <w:link w:val="60"/>
    <w:uiPriority w:val="99"/>
    <w:qFormat/>
    <w:rsid w:val="007538D2"/>
    <w:pPr>
      <w:keepNext/>
      <w:jc w:val="center"/>
      <w:outlineLvl w:val="5"/>
    </w:pPr>
    <w:rPr>
      <w:b/>
      <w:bCs/>
      <w:lang w:eastAsia="zh-CN"/>
    </w:rPr>
  </w:style>
  <w:style w:type="paragraph" w:styleId="7">
    <w:name w:val="heading 7"/>
    <w:basedOn w:val="a2"/>
    <w:next w:val="a2"/>
    <w:link w:val="70"/>
    <w:uiPriority w:val="99"/>
    <w:qFormat/>
    <w:rsid w:val="007538D2"/>
    <w:pPr>
      <w:keepNext/>
      <w:outlineLvl w:val="6"/>
    </w:pPr>
    <w:rPr>
      <w:rFonts w:ascii="方正楷体简体"/>
      <w:b/>
      <w:u w:val="single"/>
    </w:rPr>
  </w:style>
  <w:style w:type="paragraph" w:styleId="8">
    <w:name w:val="heading 8"/>
    <w:basedOn w:val="a2"/>
    <w:next w:val="a2"/>
    <w:link w:val="80"/>
    <w:uiPriority w:val="99"/>
    <w:qFormat/>
    <w:rsid w:val="007538D2"/>
    <w:pPr>
      <w:keepNext/>
      <w:outlineLvl w:val="7"/>
    </w:pPr>
    <w:rPr>
      <w:i/>
      <w:sz w:val="20"/>
      <w:szCs w:val="20"/>
    </w:rPr>
  </w:style>
  <w:style w:type="paragraph" w:styleId="9">
    <w:name w:val="heading 9"/>
    <w:basedOn w:val="a2"/>
    <w:next w:val="a2"/>
    <w:link w:val="90"/>
    <w:uiPriority w:val="99"/>
    <w:qFormat/>
    <w:rsid w:val="007538D2"/>
    <w:pPr>
      <w:keepNext/>
      <w:outlineLvl w:val="8"/>
    </w:pPr>
    <w:rPr>
      <w:rFonts w:ascii="楷体_GB2312"/>
      <w:b/>
      <w:bCs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标题 1 字符"/>
    <w:aliases w:val="h1 字符"/>
    <w:link w:val="1"/>
    <w:uiPriority w:val="9"/>
    <w:rsid w:val="00C30F9C"/>
    <w:rPr>
      <w:b/>
      <w:bCs/>
      <w:kern w:val="44"/>
      <w:sz w:val="44"/>
      <w:szCs w:val="44"/>
      <w:lang w:eastAsia="en-US"/>
    </w:rPr>
  </w:style>
  <w:style w:type="character" w:customStyle="1" w:styleId="20">
    <w:name w:val="标题 2 字符"/>
    <w:link w:val="2"/>
    <w:uiPriority w:val="9"/>
    <w:semiHidden/>
    <w:rsid w:val="00C30F9C"/>
    <w:rPr>
      <w:rFonts w:ascii="Cambria" w:eastAsia="宋体" w:hAnsi="Cambria" w:cs="Times New Roman"/>
      <w:b/>
      <w:bCs/>
      <w:kern w:val="0"/>
      <w:sz w:val="32"/>
      <w:szCs w:val="32"/>
      <w:lang w:eastAsia="en-US"/>
    </w:rPr>
  </w:style>
  <w:style w:type="character" w:customStyle="1" w:styleId="30">
    <w:name w:val="标题 3 字符"/>
    <w:link w:val="3"/>
    <w:uiPriority w:val="9"/>
    <w:semiHidden/>
    <w:rsid w:val="00C30F9C"/>
    <w:rPr>
      <w:b/>
      <w:bCs/>
      <w:kern w:val="0"/>
      <w:sz w:val="32"/>
      <w:szCs w:val="32"/>
      <w:lang w:eastAsia="en-US"/>
    </w:rPr>
  </w:style>
  <w:style w:type="character" w:customStyle="1" w:styleId="40">
    <w:name w:val="标题 4 字符"/>
    <w:link w:val="4"/>
    <w:uiPriority w:val="9"/>
    <w:semiHidden/>
    <w:rsid w:val="00C30F9C"/>
    <w:rPr>
      <w:rFonts w:ascii="Cambria" w:eastAsia="宋体" w:hAnsi="Cambria" w:cs="Times New Roman"/>
      <w:b/>
      <w:bCs/>
      <w:kern w:val="0"/>
      <w:sz w:val="28"/>
      <w:szCs w:val="28"/>
      <w:lang w:eastAsia="en-US"/>
    </w:rPr>
  </w:style>
  <w:style w:type="character" w:customStyle="1" w:styleId="50">
    <w:name w:val="标题 5 字符"/>
    <w:link w:val="5"/>
    <w:uiPriority w:val="9"/>
    <w:semiHidden/>
    <w:rsid w:val="00C30F9C"/>
    <w:rPr>
      <w:b/>
      <w:bCs/>
      <w:kern w:val="0"/>
      <w:sz w:val="28"/>
      <w:szCs w:val="28"/>
      <w:lang w:eastAsia="en-US"/>
    </w:rPr>
  </w:style>
  <w:style w:type="character" w:customStyle="1" w:styleId="60">
    <w:name w:val="标题 6 字符"/>
    <w:link w:val="6"/>
    <w:uiPriority w:val="9"/>
    <w:semiHidden/>
    <w:rsid w:val="00C30F9C"/>
    <w:rPr>
      <w:rFonts w:ascii="Cambria" w:eastAsia="宋体" w:hAnsi="Cambria" w:cs="Times New Roman"/>
      <w:b/>
      <w:bCs/>
      <w:kern w:val="0"/>
      <w:sz w:val="24"/>
      <w:szCs w:val="24"/>
      <w:lang w:eastAsia="en-US"/>
    </w:rPr>
  </w:style>
  <w:style w:type="character" w:customStyle="1" w:styleId="70">
    <w:name w:val="标题 7 字符"/>
    <w:link w:val="7"/>
    <w:uiPriority w:val="9"/>
    <w:semiHidden/>
    <w:rsid w:val="00C30F9C"/>
    <w:rPr>
      <w:b/>
      <w:bCs/>
      <w:kern w:val="0"/>
      <w:sz w:val="24"/>
      <w:szCs w:val="24"/>
      <w:lang w:eastAsia="en-US"/>
    </w:rPr>
  </w:style>
  <w:style w:type="character" w:customStyle="1" w:styleId="80">
    <w:name w:val="标题 8 字符"/>
    <w:link w:val="8"/>
    <w:uiPriority w:val="9"/>
    <w:semiHidden/>
    <w:rsid w:val="00C30F9C"/>
    <w:rPr>
      <w:rFonts w:ascii="Cambria" w:eastAsia="宋体" w:hAnsi="Cambria" w:cs="Times New Roman"/>
      <w:kern w:val="0"/>
      <w:sz w:val="24"/>
      <w:szCs w:val="24"/>
      <w:lang w:eastAsia="en-US"/>
    </w:rPr>
  </w:style>
  <w:style w:type="character" w:customStyle="1" w:styleId="90">
    <w:name w:val="标题 9 字符"/>
    <w:link w:val="9"/>
    <w:uiPriority w:val="9"/>
    <w:semiHidden/>
    <w:rsid w:val="00C30F9C"/>
    <w:rPr>
      <w:rFonts w:ascii="Cambria" w:eastAsia="宋体" w:hAnsi="Cambria" w:cs="Times New Roman"/>
      <w:kern w:val="0"/>
      <w:szCs w:val="21"/>
      <w:lang w:eastAsia="en-US"/>
    </w:rPr>
  </w:style>
  <w:style w:type="paragraph" w:styleId="a6">
    <w:name w:val="header"/>
    <w:aliases w:val="Draft"/>
    <w:basedOn w:val="a2"/>
    <w:link w:val="a7"/>
    <w:uiPriority w:val="99"/>
    <w:rsid w:val="007538D2"/>
    <w:pPr>
      <w:tabs>
        <w:tab w:val="center" w:pos="4320"/>
        <w:tab w:val="right" w:pos="8640"/>
      </w:tabs>
    </w:pPr>
  </w:style>
  <w:style w:type="character" w:customStyle="1" w:styleId="a7">
    <w:name w:val="页眉 字符"/>
    <w:aliases w:val="Draft 字符"/>
    <w:link w:val="a6"/>
    <w:uiPriority w:val="99"/>
    <w:locked/>
    <w:rsid w:val="00CB4E76"/>
    <w:rPr>
      <w:sz w:val="24"/>
      <w:lang w:eastAsia="en-US"/>
    </w:rPr>
  </w:style>
  <w:style w:type="paragraph" w:styleId="a8">
    <w:name w:val="footer"/>
    <w:basedOn w:val="a2"/>
    <w:link w:val="a9"/>
    <w:uiPriority w:val="99"/>
    <w:rsid w:val="007538D2"/>
    <w:pPr>
      <w:tabs>
        <w:tab w:val="center" w:pos="4320"/>
        <w:tab w:val="right" w:pos="8640"/>
      </w:tabs>
    </w:pPr>
  </w:style>
  <w:style w:type="character" w:customStyle="1" w:styleId="a9">
    <w:name w:val="页脚 字符"/>
    <w:link w:val="a8"/>
    <w:uiPriority w:val="99"/>
    <w:locked/>
    <w:rsid w:val="00894918"/>
    <w:rPr>
      <w:sz w:val="24"/>
      <w:lang w:eastAsia="en-US"/>
    </w:rPr>
  </w:style>
  <w:style w:type="paragraph" w:styleId="TOC1">
    <w:name w:val="toc 1"/>
    <w:basedOn w:val="a2"/>
    <w:next w:val="a2"/>
    <w:autoRedefine/>
    <w:uiPriority w:val="39"/>
    <w:rsid w:val="007538D2"/>
    <w:pPr>
      <w:spacing w:before="120" w:after="120"/>
    </w:pPr>
    <w:rPr>
      <w:b/>
      <w:bCs/>
      <w:caps/>
    </w:rPr>
  </w:style>
  <w:style w:type="paragraph" w:styleId="aa">
    <w:name w:val="Title"/>
    <w:basedOn w:val="a2"/>
    <w:link w:val="ab"/>
    <w:uiPriority w:val="99"/>
    <w:qFormat/>
    <w:rsid w:val="007538D2"/>
    <w:pPr>
      <w:spacing w:before="240" w:after="60"/>
      <w:outlineLvl w:val="0"/>
    </w:pPr>
    <w:rPr>
      <w:rFonts w:ascii="Arial" w:hAnsi="Arial" w:cs="Arial"/>
      <w:b/>
      <w:bCs/>
      <w:kern w:val="28"/>
      <w:sz w:val="36"/>
      <w:szCs w:val="32"/>
    </w:rPr>
  </w:style>
  <w:style w:type="character" w:customStyle="1" w:styleId="ab">
    <w:name w:val="标题 字符"/>
    <w:link w:val="aa"/>
    <w:uiPriority w:val="10"/>
    <w:rsid w:val="00C30F9C"/>
    <w:rPr>
      <w:rFonts w:ascii="Cambria" w:hAnsi="Cambria" w:cs="Times New Roman"/>
      <w:b/>
      <w:bCs/>
      <w:kern w:val="0"/>
      <w:sz w:val="32"/>
      <w:szCs w:val="32"/>
      <w:lang w:eastAsia="en-US"/>
    </w:rPr>
  </w:style>
  <w:style w:type="paragraph" w:styleId="ac">
    <w:name w:val="Body Text Indent"/>
    <w:basedOn w:val="a2"/>
    <w:link w:val="ad"/>
    <w:uiPriority w:val="99"/>
    <w:rsid w:val="007538D2"/>
    <w:pPr>
      <w:spacing w:after="120"/>
      <w:ind w:left="360"/>
    </w:pPr>
  </w:style>
  <w:style w:type="character" w:customStyle="1" w:styleId="ad">
    <w:name w:val="正文文本缩进 字符"/>
    <w:link w:val="ac"/>
    <w:uiPriority w:val="99"/>
    <w:semiHidden/>
    <w:rsid w:val="00C30F9C"/>
    <w:rPr>
      <w:kern w:val="0"/>
      <w:sz w:val="24"/>
      <w:szCs w:val="24"/>
      <w:lang w:eastAsia="en-US"/>
    </w:rPr>
  </w:style>
  <w:style w:type="paragraph" w:styleId="TOC2">
    <w:name w:val="toc 2"/>
    <w:basedOn w:val="a2"/>
    <w:next w:val="a2"/>
    <w:autoRedefine/>
    <w:uiPriority w:val="39"/>
    <w:rsid w:val="007538D2"/>
    <w:pPr>
      <w:ind w:left="240"/>
    </w:pPr>
    <w:rPr>
      <w:smallCaps/>
    </w:rPr>
  </w:style>
  <w:style w:type="paragraph" w:styleId="TOC3">
    <w:name w:val="toc 3"/>
    <w:basedOn w:val="a2"/>
    <w:next w:val="a2"/>
    <w:autoRedefine/>
    <w:uiPriority w:val="39"/>
    <w:rsid w:val="007C7350"/>
    <w:pPr>
      <w:tabs>
        <w:tab w:val="right" w:leader="dot" w:pos="8630"/>
      </w:tabs>
      <w:ind w:left="480"/>
    </w:pPr>
    <w:rPr>
      <w:rFonts w:ascii="方正楷体简体" w:eastAsia="方正楷体简体" w:hAnsi="宋体"/>
      <w:iCs/>
      <w:noProof/>
      <w:lang w:eastAsia="zh-CN"/>
    </w:rPr>
  </w:style>
  <w:style w:type="paragraph" w:styleId="TOC4">
    <w:name w:val="toc 4"/>
    <w:basedOn w:val="a2"/>
    <w:next w:val="a2"/>
    <w:autoRedefine/>
    <w:uiPriority w:val="99"/>
    <w:semiHidden/>
    <w:rsid w:val="007538D2"/>
    <w:pPr>
      <w:ind w:left="720"/>
    </w:pPr>
    <w:rPr>
      <w:szCs w:val="21"/>
    </w:rPr>
  </w:style>
  <w:style w:type="paragraph" w:styleId="TOC5">
    <w:name w:val="toc 5"/>
    <w:basedOn w:val="a2"/>
    <w:next w:val="a2"/>
    <w:autoRedefine/>
    <w:uiPriority w:val="99"/>
    <w:semiHidden/>
    <w:rsid w:val="007538D2"/>
    <w:pPr>
      <w:ind w:left="960"/>
    </w:pPr>
    <w:rPr>
      <w:szCs w:val="21"/>
    </w:rPr>
  </w:style>
  <w:style w:type="paragraph" w:styleId="TOC6">
    <w:name w:val="toc 6"/>
    <w:basedOn w:val="a2"/>
    <w:next w:val="a2"/>
    <w:autoRedefine/>
    <w:uiPriority w:val="99"/>
    <w:semiHidden/>
    <w:rsid w:val="007538D2"/>
    <w:pPr>
      <w:ind w:left="1200"/>
    </w:pPr>
    <w:rPr>
      <w:szCs w:val="21"/>
    </w:rPr>
  </w:style>
  <w:style w:type="paragraph" w:styleId="TOC7">
    <w:name w:val="toc 7"/>
    <w:basedOn w:val="a2"/>
    <w:next w:val="a2"/>
    <w:autoRedefine/>
    <w:uiPriority w:val="99"/>
    <w:semiHidden/>
    <w:rsid w:val="007538D2"/>
    <w:pPr>
      <w:ind w:left="1440"/>
    </w:pPr>
    <w:rPr>
      <w:szCs w:val="21"/>
    </w:rPr>
  </w:style>
  <w:style w:type="paragraph" w:styleId="TOC8">
    <w:name w:val="toc 8"/>
    <w:basedOn w:val="a2"/>
    <w:next w:val="a2"/>
    <w:autoRedefine/>
    <w:uiPriority w:val="99"/>
    <w:semiHidden/>
    <w:rsid w:val="007538D2"/>
    <w:pPr>
      <w:ind w:left="1680"/>
    </w:pPr>
    <w:rPr>
      <w:szCs w:val="21"/>
    </w:rPr>
  </w:style>
  <w:style w:type="paragraph" w:styleId="TOC9">
    <w:name w:val="toc 9"/>
    <w:basedOn w:val="a2"/>
    <w:next w:val="a2"/>
    <w:autoRedefine/>
    <w:uiPriority w:val="99"/>
    <w:semiHidden/>
    <w:rsid w:val="007538D2"/>
    <w:pPr>
      <w:ind w:left="1920"/>
    </w:pPr>
    <w:rPr>
      <w:szCs w:val="21"/>
    </w:rPr>
  </w:style>
  <w:style w:type="character" w:styleId="ae">
    <w:name w:val="Hyperlink"/>
    <w:uiPriority w:val="99"/>
    <w:rsid w:val="007538D2"/>
    <w:rPr>
      <w:rFonts w:cs="Times New Roman"/>
      <w:color w:val="0000FF"/>
      <w:u w:val="single"/>
    </w:rPr>
  </w:style>
  <w:style w:type="character" w:styleId="af">
    <w:name w:val="page number"/>
    <w:uiPriority w:val="99"/>
    <w:rsid w:val="007538D2"/>
    <w:rPr>
      <w:rFonts w:cs="Times New Roman"/>
    </w:rPr>
  </w:style>
  <w:style w:type="paragraph" w:customStyle="1" w:styleId="tablebullets">
    <w:name w:val="table bullets"/>
    <w:aliases w:val="tb"/>
    <w:basedOn w:val="tabletext"/>
    <w:uiPriority w:val="99"/>
    <w:rsid w:val="007538D2"/>
    <w:pPr>
      <w:numPr>
        <w:numId w:val="1"/>
      </w:numPr>
    </w:pPr>
  </w:style>
  <w:style w:type="paragraph" w:customStyle="1" w:styleId="tabletext">
    <w:name w:val="tabletext"/>
    <w:aliases w:val="tt"/>
    <w:basedOn w:val="a2"/>
    <w:uiPriority w:val="99"/>
    <w:rsid w:val="007538D2"/>
    <w:pPr>
      <w:spacing w:before="40" w:after="40"/>
    </w:pPr>
    <w:rPr>
      <w:rFonts w:ascii="Arial" w:hAnsi="Arial"/>
      <w:sz w:val="16"/>
      <w:szCs w:val="20"/>
    </w:rPr>
  </w:style>
  <w:style w:type="paragraph" w:customStyle="1" w:styleId="tbullet2">
    <w:name w:val="tbullet 2"/>
    <w:aliases w:val="tb2"/>
    <w:basedOn w:val="tablebullets"/>
    <w:uiPriority w:val="99"/>
    <w:rsid w:val="007538D2"/>
    <w:pPr>
      <w:numPr>
        <w:numId w:val="0"/>
      </w:numPr>
      <w:ind w:left="360" w:hanging="180"/>
    </w:pPr>
  </w:style>
  <w:style w:type="paragraph" w:styleId="af0">
    <w:name w:val="Body Text"/>
    <w:basedOn w:val="a2"/>
    <w:link w:val="af1"/>
    <w:uiPriority w:val="99"/>
    <w:rsid w:val="007538D2"/>
    <w:pPr>
      <w:spacing w:line="240" w:lineRule="atLeast"/>
    </w:pPr>
    <w:rPr>
      <w:rFonts w:eastAsia="方正楷体简体"/>
      <w:b/>
      <w:bCs/>
      <w:lang w:eastAsia="zh-CN"/>
    </w:rPr>
  </w:style>
  <w:style w:type="character" w:customStyle="1" w:styleId="af1">
    <w:name w:val="正文文本 字符"/>
    <w:link w:val="af0"/>
    <w:uiPriority w:val="99"/>
    <w:locked/>
    <w:rsid w:val="006C6A21"/>
    <w:rPr>
      <w:rFonts w:eastAsia="方正楷体简体"/>
      <w:b/>
      <w:sz w:val="24"/>
    </w:rPr>
  </w:style>
  <w:style w:type="paragraph" w:customStyle="1" w:styleId="Boldcaps">
    <w:name w:val="Boldcaps"/>
    <w:basedOn w:val="a2"/>
    <w:next w:val="a2"/>
    <w:autoRedefine/>
    <w:uiPriority w:val="99"/>
    <w:rsid w:val="007538D2"/>
    <w:pPr>
      <w:spacing w:after="120"/>
      <w:outlineLvl w:val="0"/>
    </w:pPr>
    <w:rPr>
      <w:rFonts w:ascii="Arial" w:hAnsi="Arial"/>
      <w:b/>
      <w:caps/>
      <w:sz w:val="20"/>
      <w:szCs w:val="20"/>
      <w:lang w:val="en-AU"/>
    </w:rPr>
  </w:style>
  <w:style w:type="paragraph" w:customStyle="1" w:styleId="tablehead">
    <w:name w:val="tablehead"/>
    <w:aliases w:val="th"/>
    <w:next w:val="tablenotch"/>
    <w:uiPriority w:val="99"/>
    <w:rsid w:val="007538D2"/>
    <w:pPr>
      <w:keepNext/>
      <w:spacing w:before="80" w:after="80"/>
      <w:jc w:val="center"/>
    </w:pPr>
    <w:rPr>
      <w:rFonts w:ascii="Arial" w:hAnsi="Arial"/>
      <w:b/>
      <w:noProof/>
      <w:sz w:val="16"/>
      <w:lang w:eastAsia="en-US"/>
    </w:rPr>
  </w:style>
  <w:style w:type="paragraph" w:customStyle="1" w:styleId="tablenotch">
    <w:name w:val="tablenotch"/>
    <w:aliases w:val="tn"/>
    <w:basedOn w:val="a2"/>
    <w:uiPriority w:val="99"/>
    <w:rsid w:val="007538D2"/>
    <w:pPr>
      <w:keepNext/>
      <w:spacing w:after="120"/>
      <w:ind w:left="1440"/>
    </w:pPr>
    <w:rPr>
      <w:sz w:val="22"/>
      <w:szCs w:val="20"/>
    </w:rPr>
  </w:style>
  <w:style w:type="paragraph" w:styleId="21">
    <w:name w:val="Body Text 2"/>
    <w:basedOn w:val="a2"/>
    <w:link w:val="22"/>
    <w:uiPriority w:val="99"/>
    <w:rsid w:val="007538D2"/>
    <w:rPr>
      <w:rFonts w:ascii="Arial" w:hAnsi="Arial" w:cs="Arial"/>
      <w:i/>
      <w:iCs/>
      <w:sz w:val="20"/>
      <w:szCs w:val="20"/>
      <w:lang w:val="en-AU" w:eastAsia="zh-CN"/>
    </w:rPr>
  </w:style>
  <w:style w:type="character" w:customStyle="1" w:styleId="22">
    <w:name w:val="正文文本 2 字符"/>
    <w:link w:val="21"/>
    <w:uiPriority w:val="99"/>
    <w:semiHidden/>
    <w:rsid w:val="00C30F9C"/>
    <w:rPr>
      <w:kern w:val="0"/>
      <w:sz w:val="24"/>
      <w:szCs w:val="24"/>
      <w:lang w:eastAsia="en-US"/>
    </w:rPr>
  </w:style>
  <w:style w:type="paragraph" w:customStyle="1" w:styleId="Bodytext">
    <w:name w:val="Bodytext"/>
    <w:aliases w:val="bt"/>
    <w:basedOn w:val="a2"/>
    <w:uiPriority w:val="99"/>
    <w:rsid w:val="007538D2"/>
    <w:pPr>
      <w:spacing w:after="120"/>
      <w:ind w:left="1440"/>
    </w:pPr>
    <w:rPr>
      <w:rFonts w:eastAsia="MS Mincho"/>
      <w:noProof/>
      <w:sz w:val="22"/>
      <w:szCs w:val="20"/>
      <w:lang w:eastAsia="ja-JP"/>
    </w:rPr>
  </w:style>
  <w:style w:type="character" w:styleId="af2">
    <w:name w:val="FollowedHyperlink"/>
    <w:uiPriority w:val="99"/>
    <w:rsid w:val="007538D2"/>
    <w:rPr>
      <w:rFonts w:cs="Times New Roman"/>
      <w:color w:val="800080"/>
      <w:u w:val="single"/>
    </w:rPr>
  </w:style>
  <w:style w:type="paragraph" w:styleId="af3">
    <w:name w:val="Document Map"/>
    <w:basedOn w:val="a2"/>
    <w:link w:val="af4"/>
    <w:uiPriority w:val="99"/>
    <w:semiHidden/>
    <w:rsid w:val="0047019D"/>
    <w:pPr>
      <w:shd w:val="clear" w:color="auto" w:fill="000080"/>
    </w:pPr>
  </w:style>
  <w:style w:type="character" w:customStyle="1" w:styleId="af4">
    <w:name w:val="文档结构图 字符"/>
    <w:link w:val="af3"/>
    <w:uiPriority w:val="99"/>
    <w:semiHidden/>
    <w:rsid w:val="00C30F9C"/>
    <w:rPr>
      <w:kern w:val="0"/>
      <w:sz w:val="0"/>
      <w:szCs w:val="0"/>
      <w:lang w:eastAsia="en-US"/>
    </w:rPr>
  </w:style>
  <w:style w:type="paragraph" w:styleId="af5">
    <w:name w:val="Balloon Text"/>
    <w:basedOn w:val="a2"/>
    <w:link w:val="af6"/>
    <w:uiPriority w:val="99"/>
    <w:rsid w:val="00601EFA"/>
    <w:rPr>
      <w:sz w:val="18"/>
      <w:szCs w:val="18"/>
    </w:rPr>
  </w:style>
  <w:style w:type="character" w:customStyle="1" w:styleId="af6">
    <w:name w:val="批注框文本 字符"/>
    <w:link w:val="af5"/>
    <w:uiPriority w:val="99"/>
    <w:locked/>
    <w:rsid w:val="00601EFA"/>
    <w:rPr>
      <w:sz w:val="18"/>
      <w:lang w:eastAsia="en-US"/>
    </w:rPr>
  </w:style>
  <w:style w:type="paragraph" w:customStyle="1" w:styleId="-11">
    <w:name w:val="彩色列表 - 着色 11"/>
    <w:basedOn w:val="a2"/>
    <w:uiPriority w:val="99"/>
    <w:rsid w:val="00564172"/>
    <w:pPr>
      <w:ind w:firstLineChars="200" w:firstLine="420"/>
    </w:pPr>
    <w:rPr>
      <w:rFonts w:ascii="宋体" w:hAnsi="宋体" w:cs="宋体"/>
      <w:lang w:eastAsia="zh-CN"/>
    </w:rPr>
  </w:style>
  <w:style w:type="table" w:styleId="af7">
    <w:name w:val="Table Grid"/>
    <w:basedOn w:val="a4"/>
    <w:uiPriority w:val="99"/>
    <w:rsid w:val="00CB61A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-110">
    <w:name w:val="彩色底纹 - 着色 11"/>
    <w:hidden/>
    <w:uiPriority w:val="99"/>
    <w:rsid w:val="005C1737"/>
    <w:rPr>
      <w:sz w:val="24"/>
      <w:szCs w:val="24"/>
      <w:lang w:eastAsia="en-US"/>
    </w:rPr>
  </w:style>
  <w:style w:type="paragraph" w:styleId="TOC">
    <w:name w:val="TOC Heading"/>
    <w:basedOn w:val="1"/>
    <w:next w:val="a2"/>
    <w:uiPriority w:val="99"/>
    <w:qFormat/>
    <w:rsid w:val="00F1725B"/>
    <w:pPr>
      <w:keepLines/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zh-CN"/>
    </w:rPr>
  </w:style>
  <w:style w:type="paragraph" w:customStyle="1" w:styleId="ListParagraph1">
    <w:name w:val="List Paragraph1"/>
    <w:basedOn w:val="a2"/>
    <w:uiPriority w:val="99"/>
    <w:rsid w:val="007A2681"/>
    <w:pPr>
      <w:widowControl w:val="0"/>
      <w:spacing w:line="360" w:lineRule="auto"/>
      <w:ind w:firstLineChars="200" w:firstLine="420"/>
      <w:jc w:val="both"/>
    </w:pPr>
    <w:rPr>
      <w:kern w:val="2"/>
      <w:lang w:eastAsia="zh-CN"/>
    </w:rPr>
  </w:style>
  <w:style w:type="paragraph" w:styleId="af8">
    <w:name w:val="Subtitle"/>
    <w:basedOn w:val="a2"/>
    <w:next w:val="a2"/>
    <w:link w:val="af9"/>
    <w:uiPriority w:val="99"/>
    <w:qFormat/>
    <w:rsid w:val="001520D0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9">
    <w:name w:val="副标题 字符"/>
    <w:link w:val="af8"/>
    <w:uiPriority w:val="99"/>
    <w:locked/>
    <w:rsid w:val="001520D0"/>
    <w:rPr>
      <w:rFonts w:ascii="Cambria" w:hAnsi="Cambria"/>
      <w:b/>
      <w:kern w:val="28"/>
      <w:sz w:val="32"/>
      <w:lang w:eastAsia="en-US"/>
    </w:rPr>
  </w:style>
  <w:style w:type="character" w:styleId="afa">
    <w:name w:val="Emphasis"/>
    <w:uiPriority w:val="99"/>
    <w:qFormat/>
    <w:rsid w:val="001520D0"/>
    <w:rPr>
      <w:rFonts w:cs="Times New Roman"/>
      <w:i/>
    </w:rPr>
  </w:style>
  <w:style w:type="character" w:styleId="afb">
    <w:name w:val="Strong"/>
    <w:uiPriority w:val="99"/>
    <w:qFormat/>
    <w:rsid w:val="001520D0"/>
    <w:rPr>
      <w:rFonts w:cs="Times New Roman"/>
      <w:b/>
    </w:rPr>
  </w:style>
  <w:style w:type="paragraph" w:customStyle="1" w:styleId="Nomal">
    <w:name w:val="Nomal"/>
    <w:basedOn w:val="afc"/>
    <w:uiPriority w:val="99"/>
    <w:rsid w:val="00F67106"/>
    <w:pPr>
      <w:widowControl w:val="0"/>
      <w:spacing w:line="380" w:lineRule="atLeast"/>
    </w:pPr>
    <w:rPr>
      <w:rFonts w:ascii="Times New Roman" w:hAnsi="Times New Roman"/>
      <w:b/>
      <w:color w:val="000000"/>
      <w:sz w:val="36"/>
      <w:szCs w:val="20"/>
      <w:lang w:eastAsia="zh-CN"/>
    </w:rPr>
  </w:style>
  <w:style w:type="paragraph" w:styleId="afc">
    <w:name w:val="Plain Text"/>
    <w:basedOn w:val="a2"/>
    <w:link w:val="afd"/>
    <w:uiPriority w:val="99"/>
    <w:rsid w:val="00F67106"/>
    <w:rPr>
      <w:rFonts w:ascii="宋体" w:hAnsi="Courier New"/>
      <w:sz w:val="21"/>
      <w:szCs w:val="21"/>
    </w:rPr>
  </w:style>
  <w:style w:type="character" w:customStyle="1" w:styleId="afd">
    <w:name w:val="纯文本 字符"/>
    <w:link w:val="afc"/>
    <w:uiPriority w:val="99"/>
    <w:locked/>
    <w:rsid w:val="00F67106"/>
    <w:rPr>
      <w:rFonts w:ascii="宋体" w:hAnsi="Courier New"/>
      <w:sz w:val="21"/>
      <w:lang w:eastAsia="en-US"/>
    </w:rPr>
  </w:style>
  <w:style w:type="paragraph" w:customStyle="1" w:styleId="afe">
    <w:name w:val="版本号"/>
    <w:basedOn w:val="a2"/>
    <w:uiPriority w:val="99"/>
    <w:rsid w:val="00745FFC"/>
    <w:pPr>
      <w:widowControl w:val="0"/>
      <w:snapToGrid w:val="0"/>
      <w:spacing w:line="300" w:lineRule="auto"/>
      <w:jc w:val="center"/>
    </w:pPr>
    <w:rPr>
      <w:rFonts w:eastAsia="黑体"/>
      <w:b/>
      <w:kern w:val="2"/>
      <w:sz w:val="44"/>
      <w:szCs w:val="44"/>
      <w:lang w:eastAsia="zh-CN"/>
    </w:rPr>
  </w:style>
  <w:style w:type="character" w:customStyle="1" w:styleId="aff">
    <w:name w:val="报告日期"/>
    <w:uiPriority w:val="99"/>
    <w:rsid w:val="00745FFC"/>
    <w:rPr>
      <w:rFonts w:ascii="黑体" w:eastAsia="黑体" w:hAnsi="黑体"/>
      <w:b/>
      <w:sz w:val="36"/>
    </w:rPr>
  </w:style>
  <w:style w:type="paragraph" w:styleId="aff0">
    <w:name w:val="List Paragraph"/>
    <w:basedOn w:val="a2"/>
    <w:link w:val="aff1"/>
    <w:uiPriority w:val="99"/>
    <w:qFormat/>
    <w:rsid w:val="006B0952"/>
    <w:pPr>
      <w:widowControl w:val="0"/>
      <w:ind w:firstLineChars="200" w:firstLine="420"/>
      <w:jc w:val="both"/>
    </w:pPr>
    <w:rPr>
      <w:kern w:val="2"/>
      <w:sz w:val="21"/>
      <w:lang w:eastAsia="zh-CN"/>
    </w:rPr>
  </w:style>
  <w:style w:type="character" w:customStyle="1" w:styleId="aff1">
    <w:name w:val="列表段落 字符"/>
    <w:link w:val="aff0"/>
    <w:uiPriority w:val="99"/>
    <w:locked/>
    <w:rsid w:val="006B0952"/>
    <w:rPr>
      <w:kern w:val="2"/>
      <w:sz w:val="24"/>
    </w:rPr>
  </w:style>
  <w:style w:type="paragraph" w:styleId="aff2">
    <w:name w:val="Normal (Web)"/>
    <w:basedOn w:val="a2"/>
    <w:uiPriority w:val="99"/>
    <w:rsid w:val="006B0952"/>
    <w:pPr>
      <w:spacing w:before="100" w:beforeAutospacing="1" w:after="100" w:afterAutospacing="1"/>
    </w:pPr>
    <w:rPr>
      <w:rFonts w:ascii="宋体" w:hAnsi="宋体" w:cs="宋体"/>
      <w:lang w:eastAsia="zh-CN"/>
    </w:rPr>
  </w:style>
  <w:style w:type="paragraph" w:styleId="aff3">
    <w:name w:val="Normal Indent"/>
    <w:aliases w:val="正文缩进 Char,特点 Char,表正文 Char,正文非缩进 Char"/>
    <w:basedOn w:val="a2"/>
    <w:link w:val="aff4"/>
    <w:uiPriority w:val="99"/>
    <w:rsid w:val="006B0952"/>
    <w:pPr>
      <w:widowControl w:val="0"/>
      <w:spacing w:line="360" w:lineRule="auto"/>
      <w:ind w:firstLine="454"/>
    </w:pPr>
    <w:rPr>
      <w:kern w:val="2"/>
      <w:szCs w:val="20"/>
      <w:lang w:eastAsia="zh-CN"/>
    </w:rPr>
  </w:style>
  <w:style w:type="character" w:customStyle="1" w:styleId="aff4">
    <w:name w:val="正文缩进 字符"/>
    <w:aliases w:val="正文缩进 Char 字符,特点 Char 字符,表正文 Char 字符,正文非缩进 Char 字符"/>
    <w:link w:val="aff3"/>
    <w:uiPriority w:val="99"/>
    <w:locked/>
    <w:rsid w:val="006B0952"/>
    <w:rPr>
      <w:kern w:val="2"/>
      <w:sz w:val="24"/>
    </w:rPr>
  </w:style>
  <w:style w:type="paragraph" w:customStyle="1" w:styleId="a0">
    <w:name w:val="二级标题"/>
    <w:basedOn w:val="1"/>
    <w:link w:val="Char"/>
    <w:uiPriority w:val="99"/>
    <w:rsid w:val="004F60AB"/>
    <w:pPr>
      <w:keepLines/>
      <w:widowControl w:val="0"/>
      <w:numPr>
        <w:ilvl w:val="1"/>
        <w:numId w:val="2"/>
      </w:numPr>
      <w:pBdr>
        <w:bottom w:val="none" w:sz="0" w:space="0" w:color="auto"/>
      </w:pBdr>
      <w:spacing w:before="340" w:after="330" w:line="578" w:lineRule="auto"/>
      <w:ind w:left="0" w:hangingChars="270" w:hanging="270"/>
      <w:jc w:val="both"/>
      <w:outlineLvl w:val="1"/>
    </w:pPr>
    <w:rPr>
      <w:rFonts w:ascii="微软雅黑" w:eastAsia="微软雅黑" w:hAnsi="微软雅黑" w:cs="Times New Roman"/>
      <w:noProof/>
      <w:kern w:val="44"/>
      <w:sz w:val="36"/>
      <w:szCs w:val="36"/>
      <w:lang w:eastAsia="zh-CN"/>
    </w:rPr>
  </w:style>
  <w:style w:type="paragraph" w:customStyle="1" w:styleId="a">
    <w:name w:val="一级标题"/>
    <w:basedOn w:val="1"/>
    <w:link w:val="Char0"/>
    <w:uiPriority w:val="99"/>
    <w:rsid w:val="004F60AB"/>
    <w:pPr>
      <w:keepLines/>
      <w:widowControl w:val="0"/>
      <w:numPr>
        <w:numId w:val="2"/>
      </w:numPr>
      <w:pBdr>
        <w:bottom w:val="none" w:sz="0" w:space="0" w:color="auto"/>
      </w:pBdr>
      <w:spacing w:before="340" w:after="330" w:line="578" w:lineRule="auto"/>
      <w:jc w:val="both"/>
    </w:pPr>
    <w:rPr>
      <w:rFonts w:ascii="微软雅黑" w:eastAsia="微软雅黑" w:hAnsi="微软雅黑" w:cs="Times New Roman"/>
      <w:noProof/>
      <w:kern w:val="44"/>
      <w:sz w:val="44"/>
      <w:szCs w:val="44"/>
      <w:lang w:eastAsia="zh-CN"/>
    </w:rPr>
  </w:style>
  <w:style w:type="character" w:customStyle="1" w:styleId="Char">
    <w:name w:val="二级标题 Char"/>
    <w:link w:val="a0"/>
    <w:uiPriority w:val="99"/>
    <w:locked/>
    <w:rsid w:val="004F60AB"/>
    <w:rPr>
      <w:rFonts w:ascii="微软雅黑" w:eastAsia="微软雅黑" w:hAnsi="微软雅黑"/>
      <w:b/>
      <w:noProof/>
      <w:kern w:val="44"/>
      <w:sz w:val="36"/>
    </w:rPr>
  </w:style>
  <w:style w:type="paragraph" w:customStyle="1" w:styleId="a1">
    <w:name w:val="三级标题"/>
    <w:basedOn w:val="a0"/>
    <w:link w:val="Char1"/>
    <w:uiPriority w:val="99"/>
    <w:rsid w:val="004F60AB"/>
    <w:pPr>
      <w:numPr>
        <w:ilvl w:val="2"/>
      </w:numPr>
      <w:outlineLvl w:val="2"/>
    </w:pPr>
    <w:rPr>
      <w:sz w:val="32"/>
      <w:szCs w:val="32"/>
    </w:rPr>
  </w:style>
  <w:style w:type="character" w:customStyle="1" w:styleId="Char0">
    <w:name w:val="一级标题 Char"/>
    <w:link w:val="a"/>
    <w:uiPriority w:val="99"/>
    <w:locked/>
    <w:rsid w:val="004F60AB"/>
    <w:rPr>
      <w:rFonts w:ascii="微软雅黑" w:eastAsia="微软雅黑" w:hAnsi="微软雅黑"/>
      <w:b/>
      <w:noProof/>
      <w:kern w:val="44"/>
      <w:sz w:val="44"/>
    </w:rPr>
  </w:style>
  <w:style w:type="paragraph" w:customStyle="1" w:styleId="aff5">
    <w:name w:val="文档正文"/>
    <w:basedOn w:val="a2"/>
    <w:link w:val="Char2"/>
    <w:uiPriority w:val="99"/>
    <w:rsid w:val="004F60AB"/>
    <w:pPr>
      <w:widowControl w:val="0"/>
      <w:spacing w:line="360" w:lineRule="auto"/>
      <w:ind w:firstLine="420"/>
      <w:jc w:val="both"/>
    </w:pPr>
    <w:rPr>
      <w:rFonts w:ascii="微软雅黑" w:eastAsia="微软雅黑" w:hAnsi="微软雅黑"/>
      <w:kern w:val="2"/>
      <w:sz w:val="21"/>
      <w:lang w:eastAsia="zh-CN"/>
    </w:rPr>
  </w:style>
  <w:style w:type="character" w:customStyle="1" w:styleId="Char1">
    <w:name w:val="三级标题 Char"/>
    <w:link w:val="a1"/>
    <w:uiPriority w:val="99"/>
    <w:locked/>
    <w:rsid w:val="004F60AB"/>
    <w:rPr>
      <w:rFonts w:ascii="微软雅黑" w:eastAsia="微软雅黑" w:hAnsi="微软雅黑"/>
      <w:b/>
      <w:noProof/>
      <w:kern w:val="44"/>
      <w:sz w:val="32"/>
    </w:rPr>
  </w:style>
  <w:style w:type="character" w:customStyle="1" w:styleId="Char2">
    <w:name w:val="文档正文 Char"/>
    <w:link w:val="aff5"/>
    <w:uiPriority w:val="99"/>
    <w:locked/>
    <w:rsid w:val="004F60AB"/>
    <w:rPr>
      <w:rFonts w:ascii="微软雅黑" w:eastAsia="微软雅黑" w:hAnsi="微软雅黑"/>
      <w:kern w:val="2"/>
      <w:sz w:val="24"/>
    </w:rPr>
  </w:style>
  <w:style w:type="paragraph" w:customStyle="1" w:styleId="ColorfulList-Accent11">
    <w:name w:val="Colorful List - Accent 11"/>
    <w:basedOn w:val="a2"/>
    <w:uiPriority w:val="99"/>
    <w:rsid w:val="002B2056"/>
    <w:pPr>
      <w:ind w:firstLineChars="200" w:firstLine="420"/>
    </w:pPr>
    <w:rPr>
      <w:rFonts w:ascii="宋体" w:hAnsi="宋体" w:cs="宋体"/>
      <w:lang w:eastAsia="zh-CN"/>
    </w:rPr>
  </w:style>
  <w:style w:type="paragraph" w:customStyle="1" w:styleId="ColorfulShading-Accent11">
    <w:name w:val="Colorful Shading - Accent 11"/>
    <w:hidden/>
    <w:uiPriority w:val="99"/>
    <w:rsid w:val="002B2056"/>
    <w:rPr>
      <w:sz w:val="24"/>
      <w:szCs w:val="24"/>
      <w:lang w:eastAsia="en-US"/>
    </w:rPr>
  </w:style>
  <w:style w:type="character" w:customStyle="1" w:styleId="Char3">
    <w:name w:val="文档机密申明 Char"/>
    <w:link w:val="aff6"/>
    <w:uiPriority w:val="99"/>
    <w:locked/>
    <w:rsid w:val="002B2056"/>
    <w:rPr>
      <w:b/>
      <w:i/>
      <w:sz w:val="24"/>
      <w:lang w:eastAsia="ar-SA" w:bidi="ar-SA"/>
    </w:rPr>
  </w:style>
  <w:style w:type="paragraph" w:customStyle="1" w:styleId="aff6">
    <w:name w:val="文档机密申明"/>
    <w:basedOn w:val="aff7"/>
    <w:link w:val="Char3"/>
    <w:uiPriority w:val="99"/>
    <w:rsid w:val="002B2056"/>
    <w:pPr>
      <w:widowControl w:val="0"/>
      <w:ind w:firstLineChars="200" w:firstLine="200"/>
    </w:pPr>
    <w:rPr>
      <w:rFonts w:eastAsia="宋体"/>
      <w:b/>
      <w:i/>
      <w:sz w:val="20"/>
      <w:lang w:eastAsia="ar-SA"/>
    </w:rPr>
  </w:style>
  <w:style w:type="paragraph" w:styleId="aff7">
    <w:name w:val="Body Text First Indent"/>
    <w:basedOn w:val="af0"/>
    <w:link w:val="aff8"/>
    <w:uiPriority w:val="99"/>
    <w:rsid w:val="002B2056"/>
    <w:pPr>
      <w:spacing w:after="120" w:line="240" w:lineRule="auto"/>
      <w:ind w:firstLineChars="100" w:firstLine="420"/>
    </w:pPr>
    <w:rPr>
      <w:b w:val="0"/>
      <w:bCs w:val="0"/>
      <w:lang w:eastAsia="en-US"/>
    </w:rPr>
  </w:style>
  <w:style w:type="character" w:customStyle="1" w:styleId="aff8">
    <w:name w:val="正文文本首行缩进 字符"/>
    <w:link w:val="aff7"/>
    <w:uiPriority w:val="99"/>
    <w:locked/>
    <w:rsid w:val="002B2056"/>
    <w:rPr>
      <w:rFonts w:eastAsia="方正楷体简体" w:cs="Arial"/>
      <w:b/>
      <w:sz w:val="24"/>
      <w:szCs w:val="24"/>
      <w:lang w:eastAsia="en-US"/>
    </w:rPr>
  </w:style>
  <w:style w:type="paragraph" w:styleId="aff9">
    <w:name w:val="Date"/>
    <w:basedOn w:val="a2"/>
    <w:next w:val="a2"/>
    <w:link w:val="affa"/>
    <w:uiPriority w:val="99"/>
    <w:rsid w:val="002B2056"/>
    <w:pPr>
      <w:ind w:leftChars="2500" w:left="100"/>
    </w:pPr>
  </w:style>
  <w:style w:type="character" w:customStyle="1" w:styleId="affa">
    <w:name w:val="日期 字符"/>
    <w:link w:val="aff9"/>
    <w:uiPriority w:val="99"/>
    <w:locked/>
    <w:rsid w:val="002B2056"/>
    <w:rPr>
      <w:rFonts w:cs="Times New Roman"/>
      <w:sz w:val="24"/>
      <w:szCs w:val="24"/>
      <w:lang w:eastAsia="en-US"/>
    </w:rPr>
  </w:style>
  <w:style w:type="character" w:styleId="affb">
    <w:name w:val="annotation reference"/>
    <w:uiPriority w:val="99"/>
    <w:rsid w:val="002B2056"/>
    <w:rPr>
      <w:rFonts w:cs="Times New Roman"/>
      <w:sz w:val="16"/>
    </w:rPr>
  </w:style>
  <w:style w:type="paragraph" w:styleId="affc">
    <w:name w:val="annotation text"/>
    <w:basedOn w:val="a2"/>
    <w:link w:val="affd"/>
    <w:uiPriority w:val="99"/>
    <w:rsid w:val="002B2056"/>
    <w:rPr>
      <w:sz w:val="20"/>
      <w:szCs w:val="20"/>
    </w:rPr>
  </w:style>
  <w:style w:type="character" w:customStyle="1" w:styleId="affd">
    <w:name w:val="批注文字 字符"/>
    <w:link w:val="affc"/>
    <w:uiPriority w:val="99"/>
    <w:locked/>
    <w:rsid w:val="002B2056"/>
    <w:rPr>
      <w:rFonts w:cs="Times New Roman"/>
      <w:lang w:eastAsia="en-US"/>
    </w:rPr>
  </w:style>
  <w:style w:type="paragraph" w:styleId="affe">
    <w:name w:val="annotation subject"/>
    <w:basedOn w:val="affc"/>
    <w:next w:val="affc"/>
    <w:link w:val="afff"/>
    <w:uiPriority w:val="99"/>
    <w:rsid w:val="002B2056"/>
    <w:rPr>
      <w:b/>
      <w:bCs/>
    </w:rPr>
  </w:style>
  <w:style w:type="character" w:customStyle="1" w:styleId="afff">
    <w:name w:val="批注主题 字符"/>
    <w:link w:val="affe"/>
    <w:uiPriority w:val="99"/>
    <w:locked/>
    <w:rsid w:val="002B2056"/>
    <w:rPr>
      <w:rFonts w:cs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490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8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76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1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376194">
          <w:marLeft w:val="1022"/>
          <w:marRight w:val="0"/>
          <w:marTop w:val="90"/>
          <w:marBottom w:val="5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376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376180">
          <w:marLeft w:val="360"/>
          <w:marRight w:val="0"/>
          <w:marTop w:val="134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376200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376203">
          <w:marLeft w:val="360"/>
          <w:marRight w:val="0"/>
          <w:marTop w:val="134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376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9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23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0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91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84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7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5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11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51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7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60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42" Type="http://schemas.openxmlformats.org/officeDocument/2006/relationships/image" Target="media/image29.emf"/><Relationship Id="rId47" Type="http://schemas.openxmlformats.org/officeDocument/2006/relationships/image" Target="media/image34.png"/><Relationship Id="rId63" Type="http://schemas.openxmlformats.org/officeDocument/2006/relationships/image" Target="media/image50.emf"/><Relationship Id="rId68" Type="http://schemas.openxmlformats.org/officeDocument/2006/relationships/image" Target="media/image55.png"/><Relationship Id="rId16" Type="http://schemas.openxmlformats.org/officeDocument/2006/relationships/package" Target="embeddings/Microsoft_Visio_Drawing4.vsdx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emf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image" Target="media/image53.emf"/><Relationship Id="rId74" Type="http://schemas.openxmlformats.org/officeDocument/2006/relationships/image" Target="media/image61.png"/><Relationship Id="rId79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image" Target="media/image48.png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emf"/><Relationship Id="rId56" Type="http://schemas.openxmlformats.org/officeDocument/2006/relationships/image" Target="media/image43.png"/><Relationship Id="rId64" Type="http://schemas.openxmlformats.org/officeDocument/2006/relationships/image" Target="media/image51.png"/><Relationship Id="rId69" Type="http://schemas.openxmlformats.org/officeDocument/2006/relationships/image" Target="media/image56.emf"/><Relationship Id="rId77" Type="http://schemas.openxmlformats.org/officeDocument/2006/relationships/footer" Target="footer1.xml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38.emf"/><Relationship Id="rId72" Type="http://schemas.openxmlformats.org/officeDocument/2006/relationships/image" Target="media/image59.emf"/><Relationship Id="rId80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2.png"/><Relationship Id="rId33" Type="http://schemas.openxmlformats.org/officeDocument/2006/relationships/image" Target="media/image20.emf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67" Type="http://schemas.openxmlformats.org/officeDocument/2006/relationships/image" Target="media/image54.png"/><Relationship Id="rId20" Type="http://schemas.openxmlformats.org/officeDocument/2006/relationships/package" Target="embeddings/Microsoft_Visio_Drawing6.vsdx"/><Relationship Id="rId41" Type="http://schemas.openxmlformats.org/officeDocument/2006/relationships/image" Target="media/image28.png"/><Relationship Id="rId54" Type="http://schemas.openxmlformats.org/officeDocument/2006/relationships/image" Target="media/image41.emf"/><Relationship Id="rId62" Type="http://schemas.openxmlformats.org/officeDocument/2006/relationships/image" Target="media/image49.png"/><Relationship Id="rId70" Type="http://schemas.openxmlformats.org/officeDocument/2006/relationships/image" Target="media/image57.png"/><Relationship Id="rId75" Type="http://schemas.openxmlformats.org/officeDocument/2006/relationships/image" Target="media/image6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10.emf"/><Relationship Id="rId28" Type="http://schemas.openxmlformats.org/officeDocument/2006/relationships/image" Target="media/image15.png"/><Relationship Id="rId36" Type="http://schemas.openxmlformats.org/officeDocument/2006/relationships/image" Target="media/image23.emf"/><Relationship Id="rId49" Type="http://schemas.openxmlformats.org/officeDocument/2006/relationships/image" Target="media/image36.png"/><Relationship Id="rId57" Type="http://schemas.openxmlformats.org/officeDocument/2006/relationships/image" Target="media/image44.emf"/><Relationship Id="rId10" Type="http://schemas.openxmlformats.org/officeDocument/2006/relationships/package" Target="embeddings/Microsoft_Visio_Drawing1.vsdx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emf"/><Relationship Id="rId65" Type="http://schemas.openxmlformats.org/officeDocument/2006/relationships/image" Target="media/image52.png"/><Relationship Id="rId73" Type="http://schemas.openxmlformats.org/officeDocument/2006/relationships/image" Target="media/image60.png"/><Relationship Id="rId78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9" Type="http://schemas.openxmlformats.org/officeDocument/2006/relationships/image" Target="media/image26.emf"/><Relationship Id="rId34" Type="http://schemas.openxmlformats.org/officeDocument/2006/relationships/image" Target="media/image21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header" Target="header1.xml"/><Relationship Id="rId7" Type="http://schemas.openxmlformats.org/officeDocument/2006/relationships/image" Target="media/image1.emf"/><Relationship Id="rId71" Type="http://schemas.openxmlformats.org/officeDocument/2006/relationships/image" Target="media/image58.png"/><Relationship Id="rId2" Type="http://schemas.openxmlformats.org/officeDocument/2006/relationships/styles" Target="styles.xml"/><Relationship Id="rId29" Type="http://schemas.openxmlformats.org/officeDocument/2006/relationships/image" Target="media/image1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9</TotalTime>
  <Pages>109</Pages>
  <Words>3792</Words>
  <Characters>21618</Characters>
  <Application>Microsoft Office Word</Application>
  <DocSecurity>0</DocSecurity>
  <Lines>180</Lines>
  <Paragraphs>50</Paragraphs>
  <ScaleCrop>false</ScaleCrop>
  <Company>山东新域信息技术有限公司</Company>
  <LinksUpToDate>false</LinksUpToDate>
  <CharactersWithSpaces>25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 Project</dc:title>
  <dc:subject/>
  <dc:creator>张法银</dc:creator>
  <cp:keywords/>
  <dc:description/>
  <cp:lastModifiedBy>祥萌 陈</cp:lastModifiedBy>
  <cp:revision>565</cp:revision>
  <cp:lastPrinted>2014-09-30T02:20:00Z</cp:lastPrinted>
  <dcterms:created xsi:type="dcterms:W3CDTF">2019-09-20T00:52:00Z</dcterms:created>
  <dcterms:modified xsi:type="dcterms:W3CDTF">2019-10-18T09:54:00Z</dcterms:modified>
</cp:coreProperties>
</file>